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704" r:id="rId2"/>
    <p:sldMasterId id="2147483707" r:id="rId3"/>
  </p:sldMasterIdLst>
  <p:notesMasterIdLst>
    <p:notesMasterId r:id="rId42"/>
  </p:notesMasterIdLst>
  <p:sldIdLst>
    <p:sldId id="698" r:id="rId4"/>
    <p:sldId id="735" r:id="rId5"/>
    <p:sldId id="519" r:id="rId6"/>
    <p:sldId id="670" r:id="rId7"/>
    <p:sldId id="671" r:id="rId8"/>
    <p:sldId id="672" r:id="rId9"/>
    <p:sldId id="699" r:id="rId10"/>
    <p:sldId id="673" r:id="rId11"/>
    <p:sldId id="674" r:id="rId12"/>
    <p:sldId id="675" r:id="rId13"/>
    <p:sldId id="700" r:id="rId14"/>
    <p:sldId id="689" r:id="rId15"/>
    <p:sldId id="690" r:id="rId16"/>
    <p:sldId id="736" r:id="rId17"/>
    <p:sldId id="701" r:id="rId18"/>
    <p:sldId id="691" r:id="rId19"/>
    <p:sldId id="678" r:id="rId20"/>
    <p:sldId id="680" r:id="rId21"/>
    <p:sldId id="681" r:id="rId22"/>
    <p:sldId id="682" r:id="rId23"/>
    <p:sldId id="702" r:id="rId24"/>
    <p:sldId id="683" r:id="rId25"/>
    <p:sldId id="684" r:id="rId26"/>
    <p:sldId id="697" r:id="rId27"/>
    <p:sldId id="694" r:id="rId28"/>
    <p:sldId id="696" r:id="rId29"/>
    <p:sldId id="737" r:id="rId30"/>
    <p:sldId id="703" r:id="rId31"/>
    <p:sldId id="726" r:id="rId32"/>
    <p:sldId id="728" r:id="rId33"/>
    <p:sldId id="729" r:id="rId34"/>
    <p:sldId id="730" r:id="rId35"/>
    <p:sldId id="732" r:id="rId36"/>
    <p:sldId id="731" r:id="rId37"/>
    <p:sldId id="733" r:id="rId38"/>
    <p:sldId id="734" r:id="rId39"/>
    <p:sldId id="727" r:id="rId40"/>
    <p:sldId id="738" r:id="rId41"/>
  </p:sldIdLst>
  <p:sldSz cx="12192000" cy="6858000"/>
  <p:notesSz cx="6858000" cy="9144000"/>
  <p:defaultTextStyle>
    <a:defPPr>
      <a:defRPr lang="en-US"/>
    </a:defPPr>
    <a:lvl1pPr marL="0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45718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0000CC"/>
    <a:srgbClr val="F0CDBC"/>
    <a:srgbClr val="BD582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47" autoAdjust="0"/>
    <p:restoredTop sz="94517" autoAdjust="0"/>
  </p:normalViewPr>
  <p:slideViewPr>
    <p:cSldViewPr snapToGrid="0">
      <p:cViewPr varScale="1">
        <p:scale>
          <a:sx n="91" d="100"/>
          <a:sy n="91" d="100"/>
        </p:scale>
        <p:origin x="120" y="42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8852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3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commentAuthors" Target="commentAuthor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4/1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Zion National P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672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6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87559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7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6390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Some conclusion</a:t>
            </a:r>
          </a:p>
          <a:p>
            <a:endParaRPr lang="en-US" altLang="zh-CN" smtClean="0">
              <a:ea typeface="SimSun" pitchFamily="2" charset="-122"/>
            </a:endParaRPr>
          </a:p>
          <a:p>
            <a:r>
              <a:rPr lang="en-US" altLang="zh-CN" smtClean="0">
                <a:ea typeface="SimSun" pitchFamily="2" charset="-122"/>
              </a:rPr>
              <a:t>Info gai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9847182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 txBox="1">
            <a:spLocks noGrp="1"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5" rIns="91428" bIns="45715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/>
            <a:fld id="{DD390FAC-F576-48D1-94F0-286EF3BEE90E}" type="slidenum">
              <a:rPr lang="en-US" altLang="en-US" sz="1200">
                <a:latin typeface="Times New Roman" pitchFamily="18" charset="0"/>
              </a:rPr>
              <a:pPr algn="r"/>
              <a:t>19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493204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5" rIns="91428" bIns="45715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/>
            <a:fld id="{D1017673-CC7A-42BF-9D3D-EF96018A651C}" type="slidenum">
              <a:rPr lang="en-US" altLang="en-US" sz="1200">
                <a:latin typeface="Times New Roman" pitchFamily="18" charset="0"/>
              </a:rPr>
              <a:pPr algn="r"/>
              <a:t>20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94259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2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458876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6D0AD46-F678-4F6B-890F-B51998289F7A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23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7961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6D0AD46-F678-4F6B-890F-B51998289F7A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24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75785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6D0AD46-F678-4F6B-890F-B51998289F7A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25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87087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29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6119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92EF2643-CFEB-4217-9562-356135102039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ok</a:t>
            </a:r>
          </a:p>
        </p:txBody>
      </p:sp>
    </p:spTree>
    <p:extLst>
      <p:ext uri="{BB962C8B-B14F-4D97-AF65-F5344CB8AC3E}">
        <p14:creationId xmlns:p14="http://schemas.microsoft.com/office/powerpoint/2010/main" val="13236689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0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33096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1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43216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2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92914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3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7872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4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89982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5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53717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36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2847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AEAD248-4935-4C28-BC81-6D479D0A8F98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5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ok</a:t>
            </a:r>
          </a:p>
        </p:txBody>
      </p:sp>
    </p:spTree>
    <p:extLst>
      <p:ext uri="{BB962C8B-B14F-4D97-AF65-F5344CB8AC3E}">
        <p14:creationId xmlns:p14="http://schemas.microsoft.com/office/powerpoint/2010/main" val="1172641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2547A41-4B9F-42CC-BC12-7A36EB66EDD0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ok</a:t>
            </a:r>
          </a:p>
        </p:txBody>
      </p:sp>
    </p:spTree>
    <p:extLst>
      <p:ext uri="{BB962C8B-B14F-4D97-AF65-F5344CB8AC3E}">
        <p14:creationId xmlns:p14="http://schemas.microsoft.com/office/powerpoint/2010/main" val="19555784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2F686-34EA-471F-B510-6FD46675BF3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8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ingle feature is not enough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Complex data is difficult</a:t>
            </a: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Background </a:t>
            </a:r>
          </a:p>
        </p:txBody>
      </p:sp>
    </p:spTree>
    <p:extLst>
      <p:ext uri="{BB962C8B-B14F-4D97-AF65-F5344CB8AC3E}">
        <p14:creationId xmlns:p14="http://schemas.microsoft.com/office/powerpoint/2010/main" val="5530056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D66F200-C9ED-426F-BF1D-F9188FEB389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9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Related work</a:t>
            </a: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Major ones: good and problems: not confined to rule-based, most discriminative features, any classifier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Accurate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Emerging patterns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2 slides</a:t>
            </a:r>
          </a:p>
        </p:txBody>
      </p:sp>
    </p:spTree>
    <p:extLst>
      <p:ext uri="{BB962C8B-B14F-4D97-AF65-F5344CB8AC3E}">
        <p14:creationId xmlns:p14="http://schemas.microsoft.com/office/powerpoint/2010/main" val="16534043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0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6521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3862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3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863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19609"/>
            <a:ext cx="12192000" cy="69776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1600" y="1669142"/>
            <a:ext cx="11930743" cy="2499595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spc="-51" baseline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1" y="4168737"/>
            <a:ext cx="10058400" cy="1143000"/>
          </a:xfrm>
        </p:spPr>
        <p:txBody>
          <a:bodyPr lIns="91436" rIns="91436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09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3749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101600" y="850022"/>
            <a:ext cx="11887200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927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30" y="6492882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914400"/>
            <a:fld id="{49B74239-73C9-4B55-8B1C-66BCA0FCF2F2}" type="datetime1">
              <a:rPr lang="en-US" sz="1800" smtClean="0">
                <a:solidFill>
                  <a:srgbClr val="000000"/>
                </a:solidFill>
              </a:rPr>
              <a:pPr defTabSz="914400"/>
              <a:t>4/18/2016</a:t>
            </a:fld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92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defTabSz="914400"/>
            <a:endParaRPr lang="en-US" sz="18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5" y="6492882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914400"/>
            <a:fld id="{4FAB73BC-B049-4115-A692-8D63A059BFB8}" type="slidenum">
              <a:rPr lang="en-US" sz="1800" smtClean="0">
                <a:solidFill>
                  <a:srgbClr val="000000"/>
                </a:solidFill>
              </a:rPr>
              <a:pPr defTabSz="914400"/>
              <a:t>‹#›</a:t>
            </a:fld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92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4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63" indent="-461963">
              <a:defRPr sz="2800"/>
            </a:lvl1pPr>
            <a:lvl2pPr marL="738188" indent="-538163">
              <a:defRPr sz="2800"/>
            </a:lvl2pPr>
            <a:lvl3pPr marL="858838" indent="-474663">
              <a:defRPr sz="2800"/>
            </a:lvl3pPr>
            <a:lvl4pPr marL="1144588" indent="-522288">
              <a:defRPr sz="2800"/>
            </a:lvl4pPr>
            <a:lvl5pPr marL="1376363" indent="-508000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7" y="6492878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fld id="{49B74239-73C9-4B55-8B1C-66BCA0FCF2F2}" type="datetime1">
              <a:rPr lang="en-US" smtClean="0"/>
              <a:t>4/1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4" y="6459788"/>
            <a:ext cx="2618511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/>
            </a:lvl1pPr>
          </a:lstStyle>
          <a:p>
            <a:fld id="{CBBD38C9-86BE-42BA-90B7-7B0F222A966C}" type="datetime1">
              <a:rPr lang="en-US" smtClean="0"/>
              <a:t>4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5668CB6-4B1E-48EB-AAE6-F25414A8D44D}" type="datetime4">
              <a:rPr lang="en-US" altLang="en-US"/>
              <a:pPr/>
              <a:t>April 18, 2016</a:t>
            </a:fld>
            <a:endParaRPr lang="en-US" alt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B0DE30-8397-4AE3-8EA8-214EB4B18E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108197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4" y="286606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2"/>
            <a:ext cx="11406908" cy="5209309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1066800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703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331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000" b="1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3" y="621422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447800"/>
            <a:ext cx="11406908" cy="4980712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591131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617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7.emf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3.wmf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0544" y="1720158"/>
            <a:ext cx="11828835" cy="240829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8800" kern="0" dirty="0" smtClean="0"/>
              <a:t>Advanced, Pattern-Based </a:t>
            </a:r>
            <a:r>
              <a:rPr lang="en-US" altLang="en-US" sz="8800" kern="0" dirty="0"/>
              <a:t>Classific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86163" y="4466064"/>
            <a:ext cx="10477500" cy="2209377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err="1" smtClean="0">
                <a:latin typeface="Arial Rounded MT Bold" panose="020F0704030504030204" pitchFamily="34" charset="0"/>
              </a:rPr>
              <a:t>Jiawei</a:t>
            </a:r>
            <a:r>
              <a:rPr lang="en-US" sz="3000" dirty="0" smtClean="0">
                <a:latin typeface="Arial Rounded MT Bold" panose="020F0704030504030204" pitchFamily="34" charset="0"/>
              </a:rPr>
              <a:t> Han</a:t>
            </a:r>
          </a:p>
          <a:p>
            <a:r>
              <a:rPr lang="en-US" sz="3000" dirty="0" smtClean="0">
                <a:latin typeface="Arial Rounded MT Bold" panose="020F0704030504030204" pitchFamily="34" charset="0"/>
              </a:rPr>
              <a:t>Computer Science</a:t>
            </a:r>
          </a:p>
          <a:p>
            <a:r>
              <a:rPr lang="en-US" sz="3000" dirty="0" smtClean="0">
                <a:latin typeface="Arial Rounded MT Bold" panose="020F0704030504030204" pitchFamily="34" charset="0"/>
              </a:rPr>
              <a:t>University of Illinois at Urbana-Champaign</a:t>
            </a:r>
          </a:p>
          <a:p>
            <a:endParaRPr lang="en-US" sz="3000" dirty="0">
              <a:latin typeface="Arial Rounded MT Bold" panose="020F0704030504030204" pitchFamily="34" charset="0"/>
            </a:endParaRPr>
          </a:p>
          <a:p>
            <a:fld id="{9AC54C7E-0273-4E36-8451-7D5504D77CBD}" type="datetime4">
              <a:rPr lang="en-US" sz="3000" smtClean="0">
                <a:latin typeface="Arial Rounded MT Bold" panose="020F0704030504030204" pitchFamily="34" charset="0"/>
              </a:rPr>
              <a:t>April 18, 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pPr defTabSz="457178"/>
            <a:fld id="{4FAB73BC-B049-4115-A692-8D63A059BFB8}" type="slidenum">
              <a:rPr lang="en-US" smtClean="0">
                <a:solidFill>
                  <a:srgbClr val="000000"/>
                </a:solidFill>
              </a:rPr>
              <a:pPr defTabSz="457178"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61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Associative or Pattern-Based Classific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1095102" cy="5474855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b="1" dirty="0" smtClean="0">
                <a:ea typeface="SimSun" pitchFamily="2" charset="-122"/>
              </a:rPr>
              <a:t>Data: </a:t>
            </a:r>
            <a:r>
              <a:rPr lang="en-US" altLang="zh-CN" sz="2400" dirty="0" smtClean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</a:t>
            </a:r>
            <a:r>
              <a:rPr lang="en-US" altLang="zh-CN" sz="2400" b="1" dirty="0" smtClean="0">
                <a:ea typeface="SimSun" pitchFamily="2" charset="-122"/>
              </a:rPr>
              <a:t>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 smtClean="0">
                <a:ea typeface="SimSun" pitchFamily="2" charset="-122"/>
              </a:rPr>
              <a:t>Classification Methods </a:t>
            </a:r>
            <a:r>
              <a:rPr lang="en-US" altLang="zh-CN" sz="2400" dirty="0" smtClean="0">
                <a:ea typeface="SimSun" pitchFamily="2" charset="-122"/>
              </a:rPr>
              <a:t>(Some interesting work):</a:t>
            </a:r>
            <a:endParaRPr lang="en-US" altLang="zh-CN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BA [Liu, Hsu &amp; Ma, KDD’98]: </a:t>
            </a:r>
            <a:r>
              <a:rPr lang="en-US" altLang="en-US" sz="2400" dirty="0" smtClean="0"/>
              <a:t>Use high-conf., high-support </a:t>
            </a:r>
            <a:r>
              <a:rPr lang="en-US" altLang="en-US" sz="2400" i="1" dirty="0" smtClean="0"/>
              <a:t>class association rules </a:t>
            </a:r>
            <a:r>
              <a:rPr lang="en-US" altLang="en-US" sz="2400" dirty="0" smtClean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Emerging patterns [Dong &amp; Li, KDD’99]:</a:t>
            </a:r>
            <a:r>
              <a:rPr lang="en-US" altLang="en-US" sz="2400" dirty="0" smtClean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RCBT [Cong et al., SIGMOD’05]: </a:t>
            </a:r>
            <a:r>
              <a:rPr lang="en-US" altLang="en-US" sz="2400" dirty="0" smtClean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Lazy classifier [</a:t>
            </a:r>
            <a:r>
              <a:rPr lang="en-US" altLang="zh-CN" sz="2400" dirty="0" err="1" smtClean="0">
                <a:ea typeface="SimSun" pitchFamily="2" charset="-122"/>
              </a:rPr>
              <a:t>Veloso</a:t>
            </a:r>
            <a:r>
              <a:rPr lang="en-US" altLang="zh-CN" sz="2400" dirty="0" smtClean="0">
                <a:ea typeface="SimSun" pitchFamily="2" charset="-122"/>
              </a:rPr>
              <a:t>, </a:t>
            </a:r>
            <a:r>
              <a:rPr lang="en-US" altLang="zh-CN" sz="2400" dirty="0" err="1" smtClean="0">
                <a:ea typeface="SimSun" pitchFamily="2" charset="-122"/>
              </a:rPr>
              <a:t>Meira</a:t>
            </a:r>
            <a:r>
              <a:rPr lang="en-US" altLang="zh-CN" sz="2400" dirty="0" smtClean="0">
                <a:ea typeface="SimSun" pitchFamily="2" charset="-122"/>
              </a:rPr>
              <a:t> &amp; </a:t>
            </a:r>
            <a:r>
              <a:rPr lang="en-US" altLang="zh-CN" sz="2400" dirty="0" err="1" smtClean="0">
                <a:ea typeface="SimSun" pitchFamily="2" charset="-122"/>
              </a:rPr>
              <a:t>Zaki</a:t>
            </a:r>
            <a:r>
              <a:rPr lang="en-US" altLang="zh-CN" sz="2400" dirty="0" smtClean="0">
                <a:ea typeface="SimSun" pitchFamily="2" charset="-122"/>
              </a:rPr>
              <a:t>, ICDM’06]: </a:t>
            </a:r>
            <a:r>
              <a:rPr lang="en-US" altLang="en-US" sz="2400" dirty="0" smtClean="0"/>
              <a:t>For a test t, project training data D on t, mine rules from D</a:t>
            </a:r>
            <a:r>
              <a:rPr lang="en-US" altLang="en-US" sz="2400" baseline="-25000" dirty="0" smtClean="0"/>
              <a:t>t </a:t>
            </a:r>
            <a:r>
              <a:rPr lang="en-US" altLang="en-US" sz="2400" dirty="0" smtClean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Discriminative pattern-based classification [Cheng et al., ICDE’07]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66593" y="2427890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886497" y="3659879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637986" y="6082514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887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Thanks 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o Hong </a:t>
            </a:r>
            <a:r>
              <a:rPr lang="en-US" altLang="zh-CN" sz="1800" dirty="0" err="1">
                <a:solidFill>
                  <a:srgbClr val="000000"/>
                </a:solidFill>
                <a:latin typeface="Arial" charset="0"/>
              </a:rPr>
              <a:t>Cheng@CUHK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and </a:t>
            </a:r>
            <a:r>
              <a:rPr lang="en-US" altLang="zh-CN" sz="1800" dirty="0" err="1" smtClean="0">
                <a:solidFill>
                  <a:srgbClr val="000000"/>
                </a:solidFill>
                <a:latin typeface="Arial" charset="0"/>
              </a:rPr>
              <a:t>Jingbo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 Shang @UIUC for their contributions</a:t>
            </a:r>
            <a:endParaRPr lang="en-US" altLang="zh-CN" sz="1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4948040" y="2832181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rgbClr val="E4831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6013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BA: Classification Based on Associations</a:t>
            </a:r>
            <a:endParaRPr lang="en-US" altLang="zh-CN" sz="4000" dirty="0" smtClean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labels</a:t>
            </a:r>
          </a:p>
          <a:p>
            <a:pPr lvl="5">
              <a:buFont typeface="Wingdings" pitchFamily="2" charset="2"/>
              <a:buNone/>
            </a:pPr>
            <a:r>
              <a:rPr lang="en-US" altLang="en-US" sz="2400" dirty="0" smtClean="0"/>
              <a:t>p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 smtClean="0"/>
              <a:t>A</a:t>
            </a:r>
            <a:r>
              <a:rPr lang="en-US" altLang="en-US" sz="2400" baseline="-25000" dirty="0" err="1" smtClean="0"/>
              <a:t>class</a:t>
            </a:r>
            <a:r>
              <a:rPr lang="en-US" altLang="en-US" sz="2400" baseline="-25000" dirty="0" smtClean="0"/>
              <a:t>-label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= </a:t>
            </a:r>
            <a:r>
              <a:rPr lang="en-US" altLang="en-US" sz="2400" dirty="0" smtClean="0"/>
              <a:t>C” </a:t>
            </a:r>
            <a:r>
              <a:rPr lang="en-US" altLang="en-US" sz="2400" dirty="0"/>
              <a:t>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</p:txBody>
      </p:sp>
    </p:spTree>
    <p:extLst>
      <p:ext uri="{BB962C8B-B14F-4D97-AF65-F5344CB8AC3E}">
        <p14:creationId xmlns:p14="http://schemas.microsoft.com/office/powerpoint/2010/main" val="687058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30563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MAR: Classification </a:t>
            </a:r>
            <a:r>
              <a:rPr lang="en-US" altLang="en-US" sz="3600" dirty="0" smtClean="0"/>
              <a:t>Based </a:t>
            </a:r>
            <a:r>
              <a:rPr lang="en-US" altLang="en-US" sz="3600" dirty="0"/>
              <a:t>on Multiple Association </a:t>
            </a:r>
            <a:r>
              <a:rPr lang="en-US" altLang="en-US" sz="3600" dirty="0" smtClean="0"/>
              <a:t>Rules</a:t>
            </a:r>
            <a:endParaRPr lang="en-US" altLang="zh-CN" sz="3600" dirty="0" smtClean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u="sng" dirty="0" smtClean="0"/>
              <a:t>Rule </a:t>
            </a:r>
            <a:r>
              <a:rPr lang="en-US" altLang="en-US" sz="2400" u="sng" dirty="0"/>
              <a:t>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</a:t>
            </a:r>
            <a:r>
              <a:rPr lang="en-US" altLang="en-US" sz="2400" dirty="0" smtClean="0"/>
              <a:t>class label </a:t>
            </a:r>
            <a:r>
              <a:rPr lang="en-US" altLang="en-US" sz="2400" dirty="0"/>
              <a:t>are not positively correlated, based on </a:t>
            </a:r>
            <a:r>
              <a:rPr lang="en-US" altLang="en-US" sz="2400" dirty="0" smtClean="0"/>
              <a:t>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</a:t>
            </a:r>
            <a:r>
              <a:rPr lang="en-US" altLang="en-US" sz="2400" dirty="0" smtClean="0"/>
              <a:t>X </a:t>
            </a:r>
            <a:endParaRPr lang="en-US" altLang="en-US" sz="2400" dirty="0"/>
          </a:p>
          <a:p>
            <a:pPr lvl="2"/>
            <a:r>
              <a:rPr lang="en-US" altLang="en-US" sz="2400" dirty="0" smtClean="0"/>
              <a:t>Divide </a:t>
            </a:r>
            <a:r>
              <a:rPr lang="en-US" altLang="en-US" sz="2400" dirty="0"/>
              <a:t>S into groups according to class labels</a:t>
            </a:r>
          </a:p>
          <a:p>
            <a:pPr lvl="2"/>
            <a:r>
              <a:rPr lang="en-US" altLang="en-US" sz="2400" dirty="0" smtClean="0"/>
              <a:t>Use </a:t>
            </a:r>
            <a:r>
              <a:rPr lang="en-US" altLang="en-US" sz="2400" dirty="0"/>
              <a:t>a weighted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sz="2400" dirty="0" smtClean="0"/>
              <a:t>Assign </a:t>
            </a:r>
            <a:r>
              <a:rPr lang="en-US" altLang="en-US" sz="2400" dirty="0"/>
              <a:t>X the class label of the strongest </a:t>
            </a:r>
            <a:r>
              <a:rPr lang="en-US" altLang="en-US" sz="2400" dirty="0" smtClean="0"/>
              <a:t>group</a:t>
            </a:r>
          </a:p>
          <a:p>
            <a:r>
              <a:rPr lang="en-US" altLang="en-US" sz="2400" dirty="0"/>
              <a:t>CMAR </a:t>
            </a:r>
            <a:r>
              <a:rPr lang="en-US" altLang="en-US" sz="2400" dirty="0" smtClean="0"/>
              <a:t>improves model construction efficiency and classification accuracy 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707232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1267118"/>
            <a:ext cx="12191999" cy="9143999"/>
          </a:xfrm>
        </p:spPr>
      </p:pic>
    </p:spTree>
    <p:extLst>
      <p:ext uri="{BB962C8B-B14F-4D97-AF65-F5344CB8AC3E}">
        <p14:creationId xmlns:p14="http://schemas.microsoft.com/office/powerpoint/2010/main" val="177525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Thanks 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o Hong </a:t>
            </a:r>
            <a:r>
              <a:rPr lang="en-US" altLang="zh-CN" sz="1800" dirty="0" err="1">
                <a:solidFill>
                  <a:srgbClr val="000000"/>
                </a:solidFill>
                <a:latin typeface="Arial" charset="0"/>
              </a:rPr>
              <a:t>Cheng@CUHK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and </a:t>
            </a:r>
            <a:r>
              <a:rPr lang="en-US" altLang="zh-CN" sz="1800" dirty="0" err="1" smtClean="0">
                <a:solidFill>
                  <a:srgbClr val="000000"/>
                </a:solidFill>
                <a:latin typeface="Arial" charset="0"/>
              </a:rPr>
              <a:t>Jingbo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 Shang @UIUC for their contributions</a:t>
            </a:r>
            <a:endParaRPr lang="en-US" altLang="zh-CN" sz="1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7528278" y="3674153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rgbClr val="E4831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113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Discriminative Pattern-Based </a:t>
            </a:r>
            <a:r>
              <a:rPr lang="en-US" altLang="zh-CN" sz="4000" dirty="0" smtClean="0">
                <a:ea typeface="SimSun" pitchFamily="2" charset="-122"/>
              </a:rPr>
              <a:t>Classification</a:t>
            </a:r>
            <a:endParaRPr lang="en-US" altLang="en-US" sz="40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182256"/>
            <a:ext cx="9759184" cy="53848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 smtClean="0">
                <a:ea typeface="SimSun" pitchFamily="2" charset="-122"/>
              </a:rPr>
              <a:t>Discriminative patterns as features for classification </a:t>
            </a:r>
            <a:r>
              <a:rPr lang="en-US" altLang="zh-CN" sz="2400" dirty="0">
                <a:ea typeface="SimSun" pitchFamily="2" charset="-122"/>
              </a:rPr>
              <a:t>[Cheng et al., ICDE’07</a:t>
            </a:r>
            <a:r>
              <a:rPr lang="en-US" altLang="zh-CN" sz="2400" dirty="0" smtClean="0">
                <a:ea typeface="SimSun" pitchFamily="2" charset="-122"/>
              </a:rPr>
              <a:t>]</a:t>
            </a:r>
          </a:p>
          <a:p>
            <a:pPr>
              <a:spcBef>
                <a:spcPts val="400"/>
              </a:spcBef>
            </a:pPr>
            <a:r>
              <a:rPr lang="en-US" altLang="en-US" sz="2400" b="1" dirty="0" smtClean="0"/>
              <a:t>Principle:  </a:t>
            </a:r>
            <a:r>
              <a:rPr lang="en-US" altLang="en-US" sz="2400" dirty="0" smtClean="0"/>
              <a:t>Mining discriminative frequent patterns as high-quality features and then apply any classifier </a:t>
            </a:r>
          </a:p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sz="2400" b="1" dirty="0" smtClean="0"/>
              <a:t>Framework (</a:t>
            </a:r>
            <a:r>
              <a:rPr lang="en-US" altLang="en-US" sz="2400" b="1" dirty="0" err="1" smtClean="0"/>
              <a:t>PatClass</a:t>
            </a:r>
            <a:r>
              <a:rPr lang="en-US" altLang="en-US" sz="2400" b="1" dirty="0" smtClean="0"/>
              <a:t>)</a:t>
            </a:r>
          </a:p>
          <a:p>
            <a:pPr lvl="1" eaLnBrk="1" hangingPunct="1">
              <a:spcBef>
                <a:spcPts val="400"/>
              </a:spcBef>
              <a:buSzPct val="80000"/>
            </a:pPr>
            <a:r>
              <a:rPr lang="en-US" altLang="en-US" sz="2400" dirty="0" smtClean="0"/>
              <a:t>Feature construction by </a:t>
            </a:r>
            <a:r>
              <a:rPr lang="en-US" altLang="en-US" sz="2400" i="1" dirty="0" smtClean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 smtClean="0">
                <a:solidFill>
                  <a:srgbClr val="FF0000"/>
                </a:solidFill>
              </a:rPr>
              <a:t>itemset</a:t>
            </a:r>
            <a:r>
              <a:rPr lang="en-US" altLang="en-US" sz="2400" i="1" dirty="0" smtClean="0">
                <a:solidFill>
                  <a:srgbClr val="FF0000"/>
                </a:solidFill>
              </a:rPr>
              <a:t> mining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 smtClean="0"/>
              <a:t>Feature selection (e.g., using </a:t>
            </a:r>
            <a:r>
              <a:rPr lang="en-US" altLang="zh-CN" sz="2400" dirty="0" smtClean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 smtClean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>
              <a:spcBef>
                <a:spcPts val="400"/>
              </a:spcBef>
            </a:pPr>
            <a:r>
              <a:rPr lang="en-US" altLang="en-US" sz="2400" dirty="0" smtClean="0"/>
              <a:t>Select discriminative </a:t>
            </a:r>
            <a:r>
              <a:rPr lang="en-US" altLang="en-US" sz="2400" dirty="0"/>
              <a:t>features</a:t>
            </a:r>
            <a:r>
              <a:rPr lang="en-US" altLang="zh-CN" sz="2400" dirty="0">
                <a:ea typeface="SimSun" pitchFamily="2" charset="-122"/>
              </a:rPr>
              <a:t> </a:t>
            </a:r>
            <a:r>
              <a:rPr lang="en-US" altLang="zh-CN" sz="2400" dirty="0" smtClean="0">
                <a:ea typeface="SimSun" pitchFamily="2" charset="-122"/>
              </a:rPr>
              <a:t>(i.e., that </a:t>
            </a:r>
            <a:r>
              <a:rPr lang="en-US" altLang="zh-CN" sz="2400" dirty="0">
                <a:ea typeface="SimSun" pitchFamily="2" charset="-122"/>
              </a:rPr>
              <a:t>are relevant but </a:t>
            </a:r>
            <a:r>
              <a:rPr lang="en-US" altLang="zh-CN" sz="2400" dirty="0" smtClean="0">
                <a:ea typeface="SimSun" pitchFamily="2" charset="-122"/>
              </a:rPr>
              <a:t>minimally similar </a:t>
            </a:r>
            <a:r>
              <a:rPr lang="en-US" altLang="zh-CN" sz="2400" dirty="0">
                <a:ea typeface="SimSun" pitchFamily="2" charset="-122"/>
              </a:rPr>
              <a:t>to </a:t>
            </a:r>
            <a:r>
              <a:rPr lang="en-US" altLang="zh-CN" sz="2400" dirty="0" smtClean="0">
                <a:ea typeface="SimSun" pitchFamily="2" charset="-122"/>
              </a:rPr>
              <a:t>the previously </a:t>
            </a:r>
            <a:r>
              <a:rPr lang="en-US" altLang="zh-CN" sz="2400" dirty="0">
                <a:ea typeface="SimSun" pitchFamily="2" charset="-122"/>
              </a:rPr>
              <a:t>selected </a:t>
            </a:r>
            <a:r>
              <a:rPr lang="en-US" altLang="zh-CN" sz="2400" dirty="0" smtClean="0">
                <a:ea typeface="SimSun" pitchFamily="2" charset="-122"/>
              </a:rPr>
              <a:t>ones)</a:t>
            </a:r>
            <a:endParaRPr lang="en-US" altLang="en-US" sz="2400" dirty="0" smtClean="0"/>
          </a:p>
          <a:p>
            <a:pPr lvl="2" eaLnBrk="1" hangingPunct="1">
              <a:spcBef>
                <a:spcPts val="400"/>
              </a:spcBef>
              <a:buSzPct val="80000"/>
            </a:pPr>
            <a:r>
              <a:rPr lang="en-US" altLang="en-US" sz="2400" dirty="0" smtClean="0"/>
              <a:t>Remove redundant or closely correlated features</a:t>
            </a:r>
          </a:p>
          <a:p>
            <a:pPr lvl="1" eaLnBrk="1" hangingPunct="1">
              <a:spcBef>
                <a:spcPts val="400"/>
              </a:spcBef>
              <a:buSzPct val="80000"/>
            </a:pPr>
            <a:r>
              <a:rPr lang="en-US" altLang="en-US" sz="2400" dirty="0" smtClean="0"/>
              <a:t>Model learning</a:t>
            </a:r>
          </a:p>
          <a:p>
            <a:pPr lvl="2" eaLnBrk="1" hangingPunct="1">
              <a:spcBef>
                <a:spcPts val="400"/>
              </a:spcBef>
              <a:buSzPct val="80000"/>
            </a:pPr>
            <a:r>
              <a:rPr lang="en-US" altLang="en-US" sz="2400" dirty="0" smtClean="0"/>
              <a:t> Apply a general classifier, such as SVM or C4.5, to build a classification model</a:t>
            </a:r>
            <a:endParaRPr lang="en-US" alt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7008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ea typeface="SimSun" pitchFamily="2" charset="-122"/>
              </a:rPr>
              <a:t>On the Power of Discriminative Patterns</a:t>
            </a:r>
            <a:endParaRPr lang="en-US" altLang="en-US" sz="40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1"/>
            <a:ext cx="10506075" cy="16002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 smtClean="0">
                <a:ea typeface="SimSun" pitchFamily="2" charset="-122"/>
              </a:rPr>
              <a:t>K-</a:t>
            </a:r>
            <a:r>
              <a:rPr lang="en-US" altLang="zh-CN" sz="2400" dirty="0" err="1" smtClean="0">
                <a:ea typeface="SimSun" pitchFamily="2" charset="-122"/>
              </a:rPr>
              <a:t>itemsets</a:t>
            </a:r>
            <a:r>
              <a:rPr lang="en-US" altLang="zh-CN" sz="2400" dirty="0" smtClean="0">
                <a:ea typeface="SimSun" pitchFamily="2" charset="-122"/>
              </a:rPr>
              <a:t> are often more informative </a:t>
            </a:r>
            <a:r>
              <a:rPr lang="en-US" altLang="zh-CN" sz="2400" dirty="0">
                <a:ea typeface="SimSun" pitchFamily="2" charset="-122"/>
              </a:rPr>
              <a:t>than </a:t>
            </a:r>
            <a:r>
              <a:rPr lang="en-US" altLang="zh-CN" sz="2400" dirty="0" smtClean="0">
                <a:ea typeface="SimSun" pitchFamily="2" charset="-122"/>
              </a:rPr>
              <a:t>single features </a:t>
            </a:r>
            <a:r>
              <a:rPr lang="en-US" altLang="zh-CN" sz="2400" dirty="0">
                <a:ea typeface="SimSun" pitchFamily="2" charset="-122"/>
              </a:rPr>
              <a:t>(1-itemsets) in </a:t>
            </a:r>
            <a:r>
              <a:rPr lang="en-US" altLang="zh-CN" sz="2400" dirty="0" smtClean="0">
                <a:ea typeface="SimSun" pitchFamily="2" charset="-122"/>
              </a:rPr>
              <a:t>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Computation on real datasets shows:  The discriminative power of k-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itemset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 (for k &gt; 1 but often ≤ 10) is higher than that of single features</a:t>
            </a: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0" y="2783753"/>
            <a:ext cx="12090400" cy="3218997"/>
            <a:chOff x="0" y="2590800"/>
            <a:chExt cx="9067800" cy="2881982"/>
          </a:xfrm>
        </p:grpSpPr>
        <p:pic>
          <p:nvPicPr>
            <p:cNvPr id="6" name="Picture 3" descr="austra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22562"/>
              <a:ext cx="3124200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 descr="sonar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cleve1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a) Austral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6705600" y="5077196"/>
              <a:ext cx="16002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c) Sonar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b) Cleve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566738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3429000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171825" y="6007513"/>
            <a:ext cx="516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2089996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SimSun" pitchFamily="2" charset="-122"/>
              </a:rPr>
              <a:t>Information Gain vs. Pattern Frequency</a:t>
            </a:r>
          </a:p>
        </p:txBody>
      </p:sp>
      <p:sp>
        <p:nvSpPr>
          <p:cNvPr id="30723" name="Text Box 9"/>
          <p:cNvSpPr txBox="1">
            <a:spLocks noChangeArrowheads="1"/>
          </p:cNvSpPr>
          <p:nvPr/>
        </p:nvSpPr>
        <p:spPr bwMode="auto">
          <a:xfrm>
            <a:off x="1612486" y="5324570"/>
            <a:ext cx="301878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SimSun" charset="0"/>
                <a:cs typeface="SimSun" charset="0"/>
              </a:rPr>
              <a:t>Information Gain Formula:</a:t>
            </a:r>
          </a:p>
        </p:txBody>
      </p:sp>
      <p:graphicFrame>
        <p:nvGraphicFramePr>
          <p:cNvPr id="44035" name="Object 2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631267" y="5334000"/>
          <a:ext cx="4715933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Equation" r:id="rId4" imgW="1841500" imgH="203200" progId="Equation.3">
                  <p:embed/>
                </p:oleObj>
              </mc:Choice>
              <mc:Fallback>
                <p:oleObj name="Equation" r:id="rId4" imgW="1841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1267" y="5334000"/>
                        <a:ext cx="4715933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5" name="Picture 3" descr="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41576"/>
            <a:ext cx="4095751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6" name="Picture 4" descr="breast_i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2346326"/>
            <a:ext cx="4021667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7" name="Picture 5" descr="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8" y="2374900"/>
            <a:ext cx="4195233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999067" y="4876801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a) Austral</a:t>
            </a:r>
          </a:p>
        </p:txBody>
      </p:sp>
      <p:sp>
        <p:nvSpPr>
          <p:cNvPr id="30729" name="Text Box 7"/>
          <p:cNvSpPr txBox="1">
            <a:spLocks noChangeArrowheads="1"/>
          </p:cNvSpPr>
          <p:nvPr/>
        </p:nvSpPr>
        <p:spPr bwMode="auto">
          <a:xfrm>
            <a:off x="8792634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c) Sonar</a:t>
            </a:r>
          </a:p>
        </p:txBody>
      </p:sp>
      <p:sp>
        <p:nvSpPr>
          <p:cNvPr id="30730" name="Text Box 8"/>
          <p:cNvSpPr txBox="1">
            <a:spLocks noChangeArrowheads="1"/>
          </p:cNvSpPr>
          <p:nvPr/>
        </p:nvSpPr>
        <p:spPr bwMode="auto">
          <a:xfrm>
            <a:off x="4895851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b) Breast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99018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/>
          <p:cNvSpPr>
            <a:spLocks noChangeShapeType="1"/>
          </p:cNvSpPr>
          <p:nvPr/>
        </p:nvSpPr>
        <p:spPr bwMode="auto">
          <a:xfrm flipV="1">
            <a:off x="1498600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4" name="Freeform 12"/>
          <p:cNvSpPr>
            <a:spLocks/>
          </p:cNvSpPr>
          <p:nvPr/>
        </p:nvSpPr>
        <p:spPr bwMode="auto">
          <a:xfrm>
            <a:off x="2197100" y="2771775"/>
            <a:ext cx="999067" cy="1411288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6684" y="4108451"/>
            <a:ext cx="201083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4495801" y="2995614"/>
            <a:ext cx="698500" cy="1335087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5194300" y="2846389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8392585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 flipV="1">
            <a:off x="9292167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0" name="Freeform 18"/>
          <p:cNvSpPr>
            <a:spLocks/>
          </p:cNvSpPr>
          <p:nvPr/>
        </p:nvSpPr>
        <p:spPr bwMode="auto">
          <a:xfrm>
            <a:off x="6493934" y="2846389"/>
            <a:ext cx="800100" cy="1411287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7192434" y="4183064"/>
            <a:ext cx="158751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2" name="Freeform 20"/>
          <p:cNvSpPr>
            <a:spLocks/>
          </p:cNvSpPr>
          <p:nvPr/>
        </p:nvSpPr>
        <p:spPr bwMode="auto">
          <a:xfrm>
            <a:off x="9990667" y="2771775"/>
            <a:ext cx="999067" cy="1485900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10890251" y="4183064"/>
            <a:ext cx="198967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3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81280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5" name="Oval 25"/>
          <p:cNvSpPr>
            <a:spLocks noChangeArrowheads="1"/>
          </p:cNvSpPr>
          <p:nvPr/>
        </p:nvSpPr>
        <p:spPr bwMode="auto">
          <a:xfrm>
            <a:off x="4267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13208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0" y="31242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79248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39624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 rot="10800000">
            <a:off x="-24457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2" name="AutoShape 35"/>
          <p:cNvSpPr>
            <a:spLocks noChangeArrowheads="1"/>
          </p:cNvSpPr>
          <p:nvPr/>
        </p:nvSpPr>
        <p:spPr bwMode="auto">
          <a:xfrm>
            <a:off x="6893984" y="4724400"/>
            <a:ext cx="2148416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2000">
                <a:latin typeface="Calibri" pitchFamily="34" charset="0"/>
              </a:rPr>
              <a:t>Low support, </a:t>
            </a:r>
          </a:p>
          <a:p>
            <a:pPr algn="ctr" eaLnBrk="1" hangingPunct="1"/>
            <a:r>
              <a:rPr lang="en-US" altLang="en-US" sz="2000">
                <a:latin typeface="Calibri" pitchFamily="34" charset="0"/>
              </a:rPr>
              <a:t>low info gain</a:t>
            </a:r>
          </a:p>
        </p:txBody>
      </p:sp>
      <p:sp>
        <p:nvSpPr>
          <p:cNvPr id="30752" name="Line 36"/>
          <p:cNvSpPr>
            <a:spLocks noChangeShapeType="1"/>
          </p:cNvSpPr>
          <p:nvPr/>
        </p:nvSpPr>
        <p:spPr bwMode="auto">
          <a:xfrm flipV="1">
            <a:off x="7719484" y="4495800"/>
            <a:ext cx="753533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3" name="Text Box 26"/>
          <p:cNvSpPr txBox="1">
            <a:spLocks noChangeArrowheads="1"/>
          </p:cNvSpPr>
          <p:nvPr/>
        </p:nvSpPr>
        <p:spPr bwMode="auto">
          <a:xfrm>
            <a:off x="5255684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4" name="Text Box 26"/>
          <p:cNvSpPr txBox="1">
            <a:spLocks noChangeArrowheads="1"/>
          </p:cNvSpPr>
          <p:nvPr/>
        </p:nvSpPr>
        <p:spPr bwMode="auto">
          <a:xfrm>
            <a:off x="90424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 rot="10800000">
            <a:off x="3937944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30756" name="Text Box 34"/>
          <p:cNvSpPr txBox="1">
            <a:spLocks noChangeArrowheads="1"/>
          </p:cNvSpPr>
          <p:nvPr/>
        </p:nvSpPr>
        <p:spPr bwMode="auto">
          <a:xfrm rot="10800000">
            <a:off x="7795569" y="2897188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8" name="Text Box 13"/>
          <p:cNvSpPr txBox="1">
            <a:spLocks noChangeArrowheads="1"/>
          </p:cNvSpPr>
          <p:nvPr/>
        </p:nvSpPr>
        <p:spPr bwMode="auto">
          <a:xfrm>
            <a:off x="0" y="1273175"/>
            <a:ext cx="11582400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omputation on real datasets shows:  Pattern frequency (but not too frequent) is strongly tied with the discriminative power (information gain</a:t>
            </a:r>
            <a:r>
              <a:rPr lang="en-US" altLang="zh-CN" dirty="0" smtClean="0">
                <a:latin typeface="Calibri" pitchFamily="34" charset="0"/>
                <a:ea typeface="SimSun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 smtClean="0">
                <a:latin typeface="Calibri" pitchFamily="34" charset="0"/>
                <a:ea typeface="SimSun" pitchFamily="2" charset="-122"/>
              </a:rPr>
              <a:t>Information gain upper bound monotonically increases with pattern frequency</a:t>
            </a:r>
            <a:endParaRPr lang="en-US" altLang="zh-CN" dirty="0">
              <a:latin typeface="Calibri" pitchFamily="34" charset="0"/>
              <a:ea typeface="SimSun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657601" y="6043614"/>
          <a:ext cx="309456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Equation" r:id="rId9" imgW="1485900" imgH="431800" progId="Equation.3">
                  <p:embed/>
                </p:oleObj>
              </mc:Choice>
              <mc:Fallback>
                <p:oleObj name="Equation" r:id="rId9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6043614"/>
                        <a:ext cx="309456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7270751" y="6172200"/>
          <a:ext cx="42291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Equation" r:id="rId11" imgW="2476500" imgH="279400" progId="Equation.3">
                  <p:embed/>
                </p:oleObj>
              </mc:Choice>
              <mc:Fallback>
                <p:oleObj name="Equation" r:id="rId11" imgW="2476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1" y="6172200"/>
                        <a:ext cx="42291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AutoShape 10"/>
          <p:cNvSpPr>
            <a:spLocks noChangeArrowheads="1"/>
          </p:cNvSpPr>
          <p:nvPr/>
        </p:nvSpPr>
        <p:spPr bwMode="auto">
          <a:xfrm>
            <a:off x="7213600" y="6076950"/>
            <a:ext cx="4368800" cy="476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47" name="AutoShape 10"/>
          <p:cNvSpPr>
            <a:spLocks noChangeArrowheads="1"/>
          </p:cNvSpPr>
          <p:nvPr/>
        </p:nvSpPr>
        <p:spPr bwMode="auto">
          <a:xfrm>
            <a:off x="3657600" y="6076950"/>
            <a:ext cx="3337984" cy="6286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44073" name="Down Arrow 4"/>
          <p:cNvSpPr>
            <a:spLocks noChangeArrowheads="1"/>
          </p:cNvSpPr>
          <p:nvPr/>
        </p:nvSpPr>
        <p:spPr bwMode="auto">
          <a:xfrm rot="3524094">
            <a:off x="6241257" y="5555457"/>
            <a:ext cx="293687" cy="685800"/>
          </a:xfrm>
          <a:prstGeom prst="downArrow">
            <a:avLst>
              <a:gd name="adj1" fmla="val 50000"/>
              <a:gd name="adj2" fmla="val 500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4074" name="Down Arrow 48"/>
          <p:cNvSpPr>
            <a:spLocks noChangeArrowheads="1"/>
          </p:cNvSpPr>
          <p:nvPr/>
        </p:nvSpPr>
        <p:spPr bwMode="auto">
          <a:xfrm rot="-3937511">
            <a:off x="8735748" y="5551752"/>
            <a:ext cx="293688" cy="721784"/>
          </a:xfrm>
          <a:prstGeom prst="downArrow">
            <a:avLst>
              <a:gd name="adj1" fmla="val 50000"/>
              <a:gd name="adj2" fmla="val 499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0" name="Text Box 9"/>
          <p:cNvSpPr txBox="1">
            <a:spLocks noChangeArrowheads="1"/>
          </p:cNvSpPr>
          <p:nvPr/>
        </p:nvSpPr>
        <p:spPr bwMode="auto">
          <a:xfrm>
            <a:off x="2120900" y="6013308"/>
            <a:ext cx="1576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alibri" pitchFamily="34" charset="0"/>
                <a:ea typeface="SimSun" pitchFamily="2" charset="-122"/>
              </a:rPr>
              <a:t>Entropy of given data</a:t>
            </a:r>
          </a:p>
        </p:txBody>
      </p:sp>
      <p:sp>
        <p:nvSpPr>
          <p:cNvPr id="51" name="Text Box 9"/>
          <p:cNvSpPr txBox="1">
            <a:spLocks noChangeArrowheads="1"/>
          </p:cNvSpPr>
          <p:nvPr/>
        </p:nvSpPr>
        <p:spPr bwMode="auto">
          <a:xfrm>
            <a:off x="9144000" y="5488712"/>
            <a:ext cx="2590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Calibri" pitchFamily="34" charset="0"/>
                <a:ea typeface="SimSun" pitchFamily="2" charset="-122"/>
              </a:rPr>
              <a:t>Conditional entropy of study focus</a:t>
            </a:r>
          </a:p>
        </p:txBody>
      </p:sp>
    </p:spTree>
    <p:extLst>
      <p:ext uri="{BB962C8B-B14F-4D97-AF65-F5344CB8AC3E}">
        <p14:creationId xmlns:p14="http://schemas.microsoft.com/office/powerpoint/2010/main" val="140497707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 txBox="1">
            <a:spLocks noGrp="1"/>
          </p:cNvSpPr>
          <p:nvPr/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48732391-A3B3-48F4-B7BA-B2D172237F5E}" type="slidenum">
              <a:rPr lang="en-US" altLang="en-US" sz="1200"/>
              <a:pPr algn="r" eaLnBrk="1" hangingPunct="1"/>
              <a:t>19</a:t>
            </a:fld>
            <a:endParaRPr lang="en-US" altLang="en-US" sz="1200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400" y="0"/>
            <a:ext cx="11203517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Discriminative Pattern-Based Classification: Experimental Results</a:t>
            </a:r>
          </a:p>
        </p:txBody>
      </p:sp>
      <p:pic>
        <p:nvPicPr>
          <p:cNvPr id="46083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04800" y="1066801"/>
            <a:ext cx="12598400" cy="5813425"/>
          </a:xfrm>
          <a:noFill/>
        </p:spPr>
      </p:pic>
    </p:spTree>
    <p:extLst>
      <p:ext uri="{BB962C8B-B14F-4D97-AF65-F5344CB8AC3E}">
        <p14:creationId xmlns:p14="http://schemas.microsoft.com/office/powerpoint/2010/main" val="155159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9143999"/>
          </a:xfrm>
        </p:spPr>
      </p:pic>
    </p:spTree>
    <p:extLst>
      <p:ext uri="{BB962C8B-B14F-4D97-AF65-F5344CB8AC3E}">
        <p14:creationId xmlns:p14="http://schemas.microsoft.com/office/powerpoint/2010/main" val="84581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10972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Discriminative Pattern-Based Classification: Scalability Tests</a:t>
            </a:r>
          </a:p>
        </p:txBody>
      </p:sp>
      <p:pic>
        <p:nvPicPr>
          <p:cNvPr id="48131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35200" y="1285876"/>
            <a:ext cx="8026400" cy="3209925"/>
          </a:xfrm>
          <a:noFill/>
        </p:spPr>
      </p:pic>
      <p:pic>
        <p:nvPicPr>
          <p:cNvPr id="481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35200" y="4086226"/>
            <a:ext cx="8128000" cy="2847975"/>
          </a:xfrm>
          <a:noFill/>
        </p:spPr>
      </p:pic>
    </p:spTree>
    <p:extLst>
      <p:ext uri="{BB962C8B-B14F-4D97-AF65-F5344CB8AC3E}">
        <p14:creationId xmlns:p14="http://schemas.microsoft.com/office/powerpoint/2010/main" val="5202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Thanks 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o Hong </a:t>
            </a:r>
            <a:r>
              <a:rPr lang="en-US" altLang="zh-CN" sz="1800" dirty="0" err="1">
                <a:solidFill>
                  <a:srgbClr val="000000"/>
                </a:solidFill>
                <a:latin typeface="Arial" charset="0"/>
              </a:rPr>
              <a:t>Cheng@CUHK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and </a:t>
            </a:r>
            <a:r>
              <a:rPr lang="en-US" altLang="zh-CN" sz="1800" dirty="0" err="1" smtClean="0">
                <a:solidFill>
                  <a:srgbClr val="000000"/>
                </a:solidFill>
                <a:latin typeface="Arial" charset="0"/>
              </a:rPr>
              <a:t>Jingbo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 Shang @UIUC for their contributions</a:t>
            </a:r>
            <a:endParaRPr lang="en-US" altLang="zh-CN" sz="1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7129925" y="4416538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rgbClr val="E4831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28999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11176000" cy="6858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Direct Mining of Discriminative Patterns</a:t>
            </a:r>
          </a:p>
        </p:txBody>
      </p:sp>
      <p:sp>
        <p:nvSpPr>
          <p:cNvPr id="50179" name="Text Box 8"/>
          <p:cNvSpPr txBox="1">
            <a:spLocks noChangeArrowheads="1"/>
          </p:cNvSpPr>
          <p:nvPr/>
        </p:nvSpPr>
        <p:spPr bwMode="auto">
          <a:xfrm>
            <a:off x="780336" y="1321547"/>
            <a:ext cx="9278064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latin typeface="Calibri" pitchFamily="34" charset="0"/>
                <a:ea typeface="SimSun" pitchFamily="2" charset="-122"/>
                <a:cs typeface="Arial" pitchFamily="34" charset="0"/>
              </a:rPr>
              <a:t>Frequent </a:t>
            </a:r>
            <a:r>
              <a:rPr lang="en-US" altLang="zh-CN" dirty="0">
                <a:latin typeface="Calibri" pitchFamily="34" charset="0"/>
                <a:ea typeface="SimSun" pitchFamily="2" charset="-122"/>
                <a:cs typeface="Arial" pitchFamily="34" charset="0"/>
              </a:rPr>
              <a:t>pattern mining, then getting discriminative patterns: Expensive</a:t>
            </a: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711200" y="2057400"/>
            <a:ext cx="10668000" cy="1447800"/>
            <a:chOff x="914400" y="2281535"/>
            <a:chExt cx="8001000" cy="1447800"/>
          </a:xfrm>
        </p:grpSpPr>
        <p:sp>
          <p:nvSpPr>
            <p:cNvPr id="50191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Arial" pitchFamily="34" charset="0"/>
                  <a:ea typeface="SimSun" pitchFamily="2" charset="-122"/>
                </a:rPr>
                <a:t>Data</a:t>
              </a:r>
            </a:p>
          </p:txBody>
        </p:sp>
        <p:sp>
          <p:nvSpPr>
            <p:cNvPr id="50192" name="Oval 4"/>
            <p:cNvSpPr>
              <a:spLocks noChangeArrowheads="1"/>
            </p:cNvSpPr>
            <p:nvPr/>
          </p:nvSpPr>
          <p:spPr bwMode="auto">
            <a:xfrm>
              <a:off x="3200400" y="2281535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Arial" pitchFamily="34" charset="0"/>
                  <a:ea typeface="SimSun" pitchFamily="2" charset="-122"/>
                </a:rPr>
                <a:t>Frequent Patterns</a:t>
              </a:r>
            </a:p>
            <a:p>
              <a:pPr algn="ctr" eaLnBrk="1" hangingPunct="1"/>
              <a:r>
                <a:rPr lang="en-US" altLang="zh-CN" sz="2000" b="1">
                  <a:latin typeface="Arial" pitchFamily="34" charset="0"/>
                  <a:ea typeface="SimSun" pitchFamily="2" charset="-122"/>
                </a:rPr>
                <a:t>10</a:t>
              </a:r>
              <a:r>
                <a:rPr lang="en-US" altLang="zh-CN" sz="2000" b="1" baseline="30000">
                  <a:latin typeface="Arial" pitchFamily="34" charset="0"/>
                  <a:ea typeface="SimSun" pitchFamily="2" charset="-122"/>
                </a:rPr>
                <a:t>4</a:t>
              </a:r>
              <a:r>
                <a:rPr lang="en-US" altLang="zh-CN" sz="2000" b="1">
                  <a:latin typeface="Arial" pitchFamily="34" charset="0"/>
                  <a:ea typeface="SimSun" pitchFamily="2" charset="-122"/>
                </a:rPr>
                <a:t>~10</a:t>
              </a:r>
              <a:r>
                <a:rPr lang="en-US" altLang="zh-CN" sz="2000" b="1" baseline="30000">
                  <a:latin typeface="Arial" pitchFamily="34" charset="0"/>
                  <a:ea typeface="SimSun" pitchFamily="2" charset="-122"/>
                </a:rPr>
                <a:t>6</a:t>
              </a:r>
            </a:p>
          </p:txBody>
        </p:sp>
        <p:sp>
          <p:nvSpPr>
            <p:cNvPr id="50193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800" b="1">
                  <a:latin typeface="Arial" pitchFamily="34" charset="0"/>
                  <a:ea typeface="SimSun" pitchFamily="2" charset="-122"/>
                </a:rPr>
                <a:t>Discriminative </a:t>
              </a:r>
            </a:p>
            <a:p>
              <a:pPr algn="ctr" eaLnBrk="1" hangingPunct="1"/>
              <a:r>
                <a:rPr lang="en-US" altLang="zh-CN" sz="1800" b="1">
                  <a:latin typeface="Arial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94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5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6" name="Text Box 9"/>
            <p:cNvSpPr txBox="1">
              <a:spLocks noChangeArrowheads="1"/>
            </p:cNvSpPr>
            <p:nvPr/>
          </p:nvSpPr>
          <p:spPr bwMode="auto">
            <a:xfrm>
              <a:off x="2209800" y="2524423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b="1">
                  <a:latin typeface="Arial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6172200" y="2510135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b="1">
                  <a:latin typeface="Arial" pitchFamily="34" charset="0"/>
                  <a:ea typeface="SimSun" pitchFamily="2" charset="-122"/>
                </a:rPr>
                <a:t>Filtering</a:t>
              </a:r>
            </a:p>
          </p:txBody>
        </p:sp>
      </p:grp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81050" y="3922713"/>
            <a:ext cx="10801350" cy="2782888"/>
            <a:chOff x="513" y="2195"/>
            <a:chExt cx="5103" cy="1753"/>
          </a:xfrm>
        </p:grpSpPr>
        <p:sp>
          <p:nvSpPr>
            <p:cNvPr id="50182" name="AutoShape 12"/>
            <p:cNvSpPr>
              <a:spLocks noChangeArrowheads="1"/>
            </p:cNvSpPr>
            <p:nvPr/>
          </p:nvSpPr>
          <p:spPr bwMode="auto">
            <a:xfrm>
              <a:off x="576" y="2640"/>
              <a:ext cx="816" cy="768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Data</a:t>
              </a:r>
            </a:p>
          </p:txBody>
        </p:sp>
        <p:graphicFrame>
          <p:nvGraphicFramePr>
            <p:cNvPr id="50183" name="Object 13"/>
            <p:cNvGraphicFramePr>
              <a:graphicFrameLocks noChangeAspect="1"/>
            </p:cNvGraphicFramePr>
            <p:nvPr/>
          </p:nvGraphicFramePr>
          <p:xfrm>
            <a:off x="2160" y="2496"/>
            <a:ext cx="1599" cy="11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1" name="Visio" r:id="rId4" imgW="6847027" imgH="4782515" progId="Visio.Drawing.6">
                    <p:embed/>
                  </p:oleObj>
                </mc:Choice>
                <mc:Fallback>
                  <p:oleObj name="Visio" r:id="rId4" imgW="6847027" imgH="478251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496"/>
                          <a:ext cx="1599" cy="11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4" name="AutoShape 14"/>
            <p:cNvSpPr>
              <a:spLocks noChangeArrowheads="1"/>
            </p:cNvSpPr>
            <p:nvPr/>
          </p:nvSpPr>
          <p:spPr bwMode="auto">
            <a:xfrm>
              <a:off x="1488" y="2880"/>
              <a:ext cx="432" cy="288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5" name="AutoShape 15"/>
            <p:cNvSpPr>
              <a:spLocks noChangeArrowheads="1"/>
            </p:cNvSpPr>
            <p:nvPr/>
          </p:nvSpPr>
          <p:spPr bwMode="auto">
            <a:xfrm>
              <a:off x="4032" y="2928"/>
              <a:ext cx="432" cy="288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6" name="AutoShape 16"/>
            <p:cNvSpPr>
              <a:spLocks noChangeArrowheads="1"/>
            </p:cNvSpPr>
            <p:nvPr/>
          </p:nvSpPr>
          <p:spPr bwMode="auto">
            <a:xfrm>
              <a:off x="4560" y="2784"/>
              <a:ext cx="1056" cy="576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Discriminative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87" name="Text Box 17"/>
            <p:cNvSpPr txBox="1">
              <a:spLocks noChangeArrowheads="1"/>
            </p:cNvSpPr>
            <p:nvPr/>
          </p:nvSpPr>
          <p:spPr bwMode="auto">
            <a:xfrm>
              <a:off x="513" y="2195"/>
              <a:ext cx="3023" cy="291"/>
            </a:xfrm>
            <a:prstGeom prst="rect">
              <a:avLst/>
            </a:prstGeom>
            <a:solidFill>
              <a:srgbClr val="F6E6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Calibri" pitchFamily="34" charset="0"/>
                  <a:ea typeface="SimSun" pitchFamily="2" charset="-122"/>
                  <a:cs typeface="Arial" pitchFamily="34" charset="0"/>
                </a:rPr>
                <a:t>Direct mining of discriminative patterns : Efficient</a:t>
              </a:r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3696" y="2544"/>
              <a:ext cx="115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Direct Mining</a:t>
              </a:r>
            </a:p>
          </p:txBody>
        </p:sp>
        <p:sp>
          <p:nvSpPr>
            <p:cNvPr id="50189" name="Text Box 19"/>
            <p:cNvSpPr txBox="1">
              <a:spLocks noChangeArrowheads="1"/>
            </p:cNvSpPr>
            <p:nvPr/>
          </p:nvSpPr>
          <p:spPr bwMode="auto">
            <a:xfrm>
              <a:off x="1392" y="2544"/>
              <a:ext cx="115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Transform</a:t>
              </a:r>
            </a:p>
          </p:txBody>
        </p:sp>
        <p:sp>
          <p:nvSpPr>
            <p:cNvPr id="50190" name="Text Box 20"/>
            <p:cNvSpPr txBox="1">
              <a:spLocks noChangeArrowheads="1"/>
            </p:cNvSpPr>
            <p:nvPr/>
          </p:nvSpPr>
          <p:spPr bwMode="auto">
            <a:xfrm>
              <a:off x="2640" y="3696"/>
              <a:ext cx="115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P-tre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2794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 err="1" smtClean="0">
                <a:ea typeface="SimSun" pitchFamily="2" charset="-122"/>
              </a:rPr>
              <a:t>DDPMine</a:t>
            </a:r>
            <a:r>
              <a:rPr lang="en-US" altLang="zh-CN" sz="4000" dirty="0" smtClean="0">
                <a:ea typeface="SimSun" pitchFamily="2" charset="-122"/>
              </a:rPr>
              <a:t>: Direct Discriminative Pattern Min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45" y="1235798"/>
            <a:ext cx="10194080" cy="5264590"/>
          </a:xfrm>
        </p:spPr>
        <p:txBody>
          <a:bodyPr/>
          <a:lstStyle/>
          <a:p>
            <a:pPr eaLnBrk="1" hangingPunct="1"/>
            <a:r>
              <a:rPr lang="en-US" altLang="zh-CN" sz="2400" dirty="0" err="1" smtClean="0">
                <a:ea typeface="SimSun" pitchFamily="2" charset="-122"/>
              </a:rPr>
              <a:t>DDPMine</a:t>
            </a:r>
            <a:r>
              <a:rPr lang="en-US" altLang="zh-CN" sz="2400" dirty="0" smtClean="0">
                <a:ea typeface="SimSun" pitchFamily="2" charset="-122"/>
              </a:rPr>
              <a:t> [Cheng et al., ICDE’08]: Efficient, direct discriminative pattern mining</a:t>
            </a:r>
          </a:p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General methodology</a:t>
            </a:r>
          </a:p>
          <a:p>
            <a:pPr lvl="1"/>
            <a:r>
              <a:rPr lang="en-US" altLang="zh-CN" sz="2400" dirty="0" smtClean="0">
                <a:ea typeface="SimSun" pitchFamily="2" charset="-122"/>
              </a:rPr>
              <a:t>Input: A set of training instances D and a set of features F</a:t>
            </a:r>
          </a:p>
          <a:p>
            <a:pPr lvl="1"/>
            <a:r>
              <a:rPr lang="en-US" altLang="zh-CN" sz="2400" dirty="0" smtClean="0">
                <a:ea typeface="SimSun" pitchFamily="2" charset="-122"/>
              </a:rPr>
              <a:t>Iteratively perform feature </a:t>
            </a:r>
            <a:r>
              <a:rPr lang="en-US" altLang="zh-CN" sz="2400" dirty="0">
                <a:ea typeface="SimSun" pitchFamily="2" charset="-122"/>
              </a:rPr>
              <a:t>selectin based on </a:t>
            </a:r>
            <a:r>
              <a:rPr lang="en-US" altLang="zh-CN" sz="2400" dirty="0" smtClean="0">
                <a:ea typeface="SimSun" pitchFamily="2" charset="-122"/>
              </a:rPr>
              <a:t>the “</a:t>
            </a:r>
            <a:r>
              <a:rPr lang="en-US" altLang="zh-CN" sz="2400" dirty="0" smtClean="0">
                <a:solidFill>
                  <a:srgbClr val="FF0000"/>
                </a:solidFill>
                <a:ea typeface="SimSun" pitchFamily="2" charset="-122"/>
              </a:rPr>
              <a:t>sequential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coverage</a:t>
            </a:r>
            <a:r>
              <a:rPr lang="en-US" altLang="zh-CN" sz="2400" dirty="0">
                <a:ea typeface="SimSun" pitchFamily="2" charset="-122"/>
              </a:rPr>
              <a:t>” </a:t>
            </a:r>
            <a:r>
              <a:rPr lang="en-US" altLang="zh-CN" sz="2400" dirty="0" smtClean="0">
                <a:ea typeface="SimSun" pitchFamily="2" charset="-122"/>
              </a:rPr>
              <a:t>paradigm</a:t>
            </a:r>
          </a:p>
          <a:p>
            <a:pPr lvl="2"/>
            <a:r>
              <a:rPr lang="en-US" altLang="zh-CN" sz="2400" dirty="0" smtClean="0">
                <a:ea typeface="SimSun" pitchFamily="2" charset="-122"/>
              </a:rPr>
              <a:t>Select the feature f</a:t>
            </a:r>
            <a:r>
              <a:rPr lang="en-US" altLang="zh-CN" sz="2400" baseline="-25000" dirty="0" smtClean="0">
                <a:ea typeface="SimSun" pitchFamily="2" charset="-122"/>
              </a:rPr>
              <a:t>i</a:t>
            </a:r>
            <a:r>
              <a:rPr lang="en-US" altLang="zh-CN" sz="2400" dirty="0" smtClean="0">
                <a:ea typeface="SimSun" pitchFamily="2" charset="-122"/>
              </a:rPr>
              <a:t> with the highest discriminative power </a:t>
            </a:r>
          </a:p>
          <a:p>
            <a:pPr lvl="2"/>
            <a:r>
              <a:rPr lang="en-US" altLang="zh-CN" sz="2400" dirty="0" smtClean="0">
                <a:ea typeface="SimSun" pitchFamily="2" charset="-122"/>
              </a:rPr>
              <a:t>Remove instances D</a:t>
            </a:r>
            <a:r>
              <a:rPr lang="en-US" altLang="zh-CN" sz="2400" baseline="-25000" dirty="0" smtClean="0">
                <a:ea typeface="SimSun" pitchFamily="2" charset="-122"/>
              </a:rPr>
              <a:t>i</a:t>
            </a:r>
            <a:r>
              <a:rPr lang="en-US" altLang="zh-CN" sz="2400" dirty="0" smtClean="0">
                <a:ea typeface="SimSun" pitchFamily="2" charset="-122"/>
              </a:rPr>
              <a:t> from D covered by the </a:t>
            </a:r>
            <a:r>
              <a:rPr lang="en-US" altLang="zh-CN" sz="2400" dirty="0">
                <a:ea typeface="SimSun" pitchFamily="2" charset="-122"/>
              </a:rPr>
              <a:t>selected feature </a:t>
            </a:r>
            <a:r>
              <a:rPr lang="en-US" altLang="zh-CN" sz="2400" dirty="0" smtClean="0">
                <a:ea typeface="SimSun" pitchFamily="2" charset="-122"/>
              </a:rPr>
              <a:t>f</a:t>
            </a:r>
            <a:r>
              <a:rPr lang="en-US" altLang="zh-CN" sz="2400" baseline="-25000" dirty="0" smtClean="0">
                <a:ea typeface="SimSun" pitchFamily="2" charset="-122"/>
              </a:rPr>
              <a:t>i</a:t>
            </a:r>
            <a:endParaRPr lang="en-US" altLang="zh-CN" sz="2400" dirty="0" smtClean="0">
              <a:ea typeface="SimSun" pitchFamily="2" charset="-122"/>
            </a:endParaRPr>
          </a:p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Implementation</a:t>
            </a:r>
          </a:p>
          <a:p>
            <a:pPr lvl="1" eaLnBrk="1" hangingPunct="1"/>
            <a:r>
              <a:rPr lang="en-US" altLang="zh-CN" sz="2400" dirty="0" smtClean="0">
                <a:ea typeface="SimSun" pitchFamily="2" charset="-122"/>
              </a:rPr>
              <a:t>Integration of </a:t>
            </a:r>
            <a:r>
              <a:rPr lang="en-US" altLang="zh-CN" sz="2400" dirty="0" smtClean="0">
                <a:solidFill>
                  <a:srgbClr val="FF0000"/>
                </a:solidFill>
                <a:ea typeface="SimSun" pitchFamily="2" charset="-122"/>
              </a:rPr>
              <a:t>branch-and-bound search</a:t>
            </a:r>
            <a:r>
              <a:rPr lang="en-US" altLang="zh-CN" sz="2400" dirty="0" smtClean="0">
                <a:ea typeface="SimSun" pitchFamily="2" charset="-122"/>
              </a:rPr>
              <a:t> with FP-growth mining</a:t>
            </a:r>
          </a:p>
          <a:p>
            <a:pPr lvl="1" eaLnBrk="1" hangingPunct="1"/>
            <a:r>
              <a:rPr lang="en-US" altLang="zh-CN" sz="2400" dirty="0" smtClean="0">
                <a:ea typeface="SimSun" pitchFamily="2" charset="-122"/>
              </a:rPr>
              <a:t>Iteratively eliminate training instances and </a:t>
            </a:r>
            <a:r>
              <a:rPr lang="en-US" altLang="zh-CN" sz="2400" dirty="0" smtClean="0">
                <a:solidFill>
                  <a:srgbClr val="FF0000"/>
                </a:solidFill>
                <a:ea typeface="SimSun" pitchFamily="2" charset="-122"/>
              </a:rPr>
              <a:t>progressively shrink the FP-tree</a:t>
            </a:r>
          </a:p>
        </p:txBody>
      </p:sp>
    </p:spTree>
    <p:extLst>
      <p:ext uri="{BB962C8B-B14F-4D97-AF65-F5344CB8AC3E}">
        <p14:creationId xmlns:p14="http://schemas.microsoft.com/office/powerpoint/2010/main" val="2322082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r>
              <a:rPr lang="en-US" altLang="zh-CN" sz="4000" dirty="0" err="1">
                <a:ea typeface="SimSun" pitchFamily="2" charset="-122"/>
              </a:rPr>
              <a:t>DDPMine</a:t>
            </a:r>
            <a:r>
              <a:rPr lang="en-US" altLang="zh-CN" sz="4000" dirty="0">
                <a:ea typeface="SimSun" pitchFamily="2" charset="-122"/>
              </a:rPr>
              <a:t>: Branch-and-Bound Search</a:t>
            </a:r>
            <a:endParaRPr lang="en-US" altLang="zh-CN" sz="4000" dirty="0" smtClean="0">
              <a:ea typeface="SimSun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46873" y="1223521"/>
            <a:ext cx="8848954" cy="3150491"/>
          </a:xfrm>
        </p:spPr>
        <p:txBody>
          <a:bodyPr/>
          <a:lstStyle/>
          <a:p>
            <a:r>
              <a:rPr lang="en-US" altLang="zh-CN" sz="2400" dirty="0" smtClean="0">
                <a:ea typeface="SimSun" pitchFamily="2" charset="-122"/>
              </a:rPr>
              <a:t>The discriminative power (information gain) of a low frequency pattern is upper bounded by a small value</a:t>
            </a:r>
          </a:p>
          <a:p>
            <a:pPr eaLnBrk="1" hangingPunct="1"/>
            <a:r>
              <a:rPr lang="en-US" altLang="zh-CN" sz="2400" dirty="0" smtClean="0">
                <a:ea typeface="SimSun" pitchFamily="2" charset="-122"/>
              </a:rPr>
              <a:t>During </a:t>
            </a:r>
            <a:r>
              <a:rPr lang="en-US" altLang="zh-CN" sz="2400" dirty="0" err="1" smtClean="0">
                <a:ea typeface="SimSun" pitchFamily="2" charset="-122"/>
              </a:rPr>
              <a:t>FPGrowth</a:t>
            </a:r>
            <a:r>
              <a:rPr lang="en-US" altLang="zh-CN" sz="2400" dirty="0" smtClean="0">
                <a:ea typeface="SimSun" pitchFamily="2" charset="-122"/>
              </a:rPr>
              <a:t> mining we record the most discriminative </a:t>
            </a:r>
            <a:r>
              <a:rPr lang="en-US" altLang="zh-CN" sz="2400" dirty="0" err="1" smtClean="0">
                <a:ea typeface="SimSun" pitchFamily="2" charset="-122"/>
              </a:rPr>
              <a:t>itemset</a:t>
            </a:r>
            <a:r>
              <a:rPr lang="en-US" altLang="zh-CN" sz="2400" dirty="0" smtClean="0">
                <a:ea typeface="SimSun" pitchFamily="2" charset="-122"/>
              </a:rPr>
              <a:t> discovered so far and its information gain value </a:t>
            </a:r>
            <a:r>
              <a:rPr lang="en-US" altLang="zh-CN" sz="2400" dirty="0" err="1" smtClean="0">
                <a:ea typeface="SimSun" pitchFamily="2" charset="-122"/>
              </a:rPr>
              <a:t>g</a:t>
            </a:r>
            <a:r>
              <a:rPr lang="en-US" altLang="zh-CN" sz="2400" baseline="-25000" dirty="0" err="1" smtClean="0">
                <a:ea typeface="SimSun" pitchFamily="2" charset="-122"/>
              </a:rPr>
              <a:t>best</a:t>
            </a:r>
            <a:endParaRPr lang="en-US" altLang="zh-CN" sz="2400" baseline="-25000" dirty="0" smtClean="0">
              <a:ea typeface="SimSun" pitchFamily="2" charset="-122"/>
            </a:endParaRPr>
          </a:p>
          <a:p>
            <a:pPr lvl="1"/>
            <a:r>
              <a:rPr lang="en-US" altLang="zh-CN" sz="2400" dirty="0" smtClean="0">
                <a:ea typeface="SimSun" pitchFamily="2" charset="-122"/>
              </a:rPr>
              <a:t>Before constructing a conditional FP-tree, we first estimate the upper bound of information gain based on the conditional DB</a:t>
            </a:r>
          </a:p>
          <a:p>
            <a:pPr lvl="1"/>
            <a:r>
              <a:rPr lang="en-US" altLang="zh-CN" sz="2400" dirty="0" smtClean="0">
                <a:ea typeface="SimSun" pitchFamily="2" charset="-122"/>
              </a:rPr>
              <a:t>If the upper bound value ≤ </a:t>
            </a:r>
            <a:r>
              <a:rPr lang="en-US" altLang="zh-CN" sz="2400" dirty="0" err="1" smtClean="0">
                <a:ea typeface="SimSun" pitchFamily="2" charset="-122"/>
              </a:rPr>
              <a:t>g</a:t>
            </a:r>
            <a:r>
              <a:rPr lang="en-US" altLang="zh-CN" sz="2400" baseline="-25000" dirty="0" err="1" smtClean="0">
                <a:ea typeface="SimSun" pitchFamily="2" charset="-122"/>
              </a:rPr>
              <a:t>best</a:t>
            </a:r>
            <a:r>
              <a:rPr lang="en-US" altLang="zh-CN" sz="2400" dirty="0" smtClean="0">
                <a:ea typeface="SimSun" pitchFamily="2" charset="-122"/>
              </a:rPr>
              <a:t>, skip this conditional FP-tree </a:t>
            </a:r>
            <a:r>
              <a:rPr lang="en-US" altLang="zh-CN" sz="2400" dirty="0">
                <a:ea typeface="SimSun" pitchFamily="2" charset="-122"/>
              </a:rPr>
              <a:t>and its </a:t>
            </a:r>
            <a:r>
              <a:rPr lang="en-US" altLang="zh-CN" sz="2400" dirty="0" smtClean="0">
                <a:ea typeface="SimSun" pitchFamily="2" charset="-122"/>
              </a:rPr>
              <a:t>subsequent trees </a:t>
            </a:r>
            <a:endParaRPr lang="en-US" altLang="zh-CN" sz="2400" dirty="0">
              <a:ea typeface="SimSun" pitchFamily="2" charset="-122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31827" y="3783815"/>
            <a:ext cx="3689129" cy="2723605"/>
            <a:chOff x="5384800" y="1447801"/>
            <a:chExt cx="6604000" cy="4319548"/>
          </a:xfrm>
        </p:grpSpPr>
        <p:grpSp>
          <p:nvGrpSpPr>
            <p:cNvPr id="5" name="Group 11"/>
            <p:cNvGrpSpPr>
              <a:grpSpLocks noChangeAspect="1"/>
            </p:cNvGrpSpPr>
            <p:nvPr/>
          </p:nvGrpSpPr>
          <p:grpSpPr bwMode="auto">
            <a:xfrm>
              <a:off x="5695952" y="1447801"/>
              <a:ext cx="6191249" cy="3243263"/>
              <a:chOff x="1266" y="912"/>
              <a:chExt cx="3438" cy="2402"/>
            </a:xfrm>
          </p:grpSpPr>
          <p:sp>
            <p:nvSpPr>
              <p:cNvPr id="16" name="AutoShape 10"/>
              <p:cNvSpPr>
                <a:spLocks noChangeAspect="1" noChangeArrowheads="1" noTextEdit="1"/>
              </p:cNvSpPr>
              <p:nvPr/>
            </p:nvSpPr>
            <p:spPr bwMode="auto">
              <a:xfrm>
                <a:off x="1266" y="912"/>
                <a:ext cx="3438" cy="2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 flipH="1">
                <a:off x="1664" y="1050"/>
                <a:ext cx="1243" cy="1245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2285" y="1249"/>
                <a:ext cx="424" cy="1046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526" y="1700"/>
                <a:ext cx="357" cy="750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2907" y="1050"/>
                <a:ext cx="622" cy="1763"/>
              </a:xfrm>
              <a:custGeom>
                <a:avLst/>
                <a:gdLst>
                  <a:gd name="T0" fmla="*/ 0 w 622"/>
                  <a:gd name="T1" fmla="*/ 0 h 1763"/>
                  <a:gd name="T2" fmla="*/ 622 w 622"/>
                  <a:gd name="T3" fmla="*/ 940 h 1763"/>
                  <a:gd name="T4" fmla="*/ 208 w 622"/>
                  <a:gd name="T5" fmla="*/ 1763 h 1763"/>
                  <a:gd name="T6" fmla="*/ 0 60000 65536"/>
                  <a:gd name="T7" fmla="*/ 0 60000 65536"/>
                  <a:gd name="T8" fmla="*/ 0 60000 65536"/>
                  <a:gd name="T9" fmla="*/ 0 w 622"/>
                  <a:gd name="T10" fmla="*/ 0 h 1763"/>
                  <a:gd name="T11" fmla="*/ 622 w 622"/>
                  <a:gd name="T12" fmla="*/ 1763 h 17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2" h="1763">
                    <a:moveTo>
                      <a:pt x="0" y="0"/>
                    </a:moveTo>
                    <a:lnTo>
                      <a:pt x="622" y="940"/>
                    </a:lnTo>
                    <a:lnTo>
                      <a:pt x="208" y="1763"/>
                    </a:ln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3523" y="1981"/>
                <a:ext cx="421" cy="421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07" y="1050"/>
                <a:ext cx="1659" cy="1245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1612" y="2243"/>
                <a:ext cx="259" cy="155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600" b="1"/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1612" y="2243"/>
                <a:ext cx="259" cy="155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2804" y="2450"/>
                <a:ext cx="259" cy="155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2804" y="2450"/>
                <a:ext cx="259" cy="155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3011" y="2761"/>
                <a:ext cx="259" cy="156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3011" y="2761"/>
                <a:ext cx="259" cy="156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4436" y="2295"/>
                <a:ext cx="259" cy="155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4436" y="2295"/>
                <a:ext cx="259" cy="155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3763" y="2321"/>
                <a:ext cx="259" cy="155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3763" y="2321"/>
                <a:ext cx="259" cy="155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2208" y="2217"/>
                <a:ext cx="259" cy="155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2208" y="2217"/>
                <a:ext cx="259" cy="155"/>
              </a:xfrm>
              <a:prstGeom prst="rect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3475" y="2473"/>
                <a:ext cx="420" cy="732"/>
              </a:xfrm>
              <a:custGeom>
                <a:avLst/>
                <a:gdLst>
                  <a:gd name="T0" fmla="*/ 0 w 1406"/>
                  <a:gd name="T1" fmla="*/ 0 h 2446"/>
                  <a:gd name="T2" fmla="*/ 0 w 1406"/>
                  <a:gd name="T3" fmla="*/ 0 h 2446"/>
                  <a:gd name="T4" fmla="*/ 0 w 1406"/>
                  <a:gd name="T5" fmla="*/ 0 h 2446"/>
                  <a:gd name="T6" fmla="*/ 0 w 1406"/>
                  <a:gd name="T7" fmla="*/ 0 h 2446"/>
                  <a:gd name="T8" fmla="*/ 0 w 1406"/>
                  <a:gd name="T9" fmla="*/ 0 h 2446"/>
                  <a:gd name="T10" fmla="*/ 0 w 1406"/>
                  <a:gd name="T11" fmla="*/ 0 h 2446"/>
                  <a:gd name="T12" fmla="*/ 0 w 1406"/>
                  <a:gd name="T13" fmla="*/ 0 h 2446"/>
                  <a:gd name="T14" fmla="*/ 0 w 1406"/>
                  <a:gd name="T15" fmla="*/ 0 h 2446"/>
                  <a:gd name="T16" fmla="*/ 0 w 1406"/>
                  <a:gd name="T17" fmla="*/ 0 h 2446"/>
                  <a:gd name="T18" fmla="*/ 0 w 1406"/>
                  <a:gd name="T19" fmla="*/ 0 h 2446"/>
                  <a:gd name="T20" fmla="*/ 0 w 1406"/>
                  <a:gd name="T21" fmla="*/ 0 h 2446"/>
                  <a:gd name="T22" fmla="*/ 0 w 1406"/>
                  <a:gd name="T23" fmla="*/ 0 h 2446"/>
                  <a:gd name="T24" fmla="*/ 0 w 1406"/>
                  <a:gd name="T25" fmla="*/ 0 h 2446"/>
                  <a:gd name="T26" fmla="*/ 0 w 1406"/>
                  <a:gd name="T27" fmla="*/ 0 h 2446"/>
                  <a:gd name="T28" fmla="*/ 0 w 1406"/>
                  <a:gd name="T29" fmla="*/ 0 h 2446"/>
                  <a:gd name="T30" fmla="*/ 0 w 1406"/>
                  <a:gd name="T31" fmla="*/ 0 h 2446"/>
                  <a:gd name="T32" fmla="*/ 0 w 1406"/>
                  <a:gd name="T33" fmla="*/ 0 h 2446"/>
                  <a:gd name="T34" fmla="*/ 0 w 1406"/>
                  <a:gd name="T35" fmla="*/ 0 h 2446"/>
                  <a:gd name="T36" fmla="*/ 0 w 1406"/>
                  <a:gd name="T37" fmla="*/ 0 h 2446"/>
                  <a:gd name="T38" fmla="*/ 0 w 1406"/>
                  <a:gd name="T39" fmla="*/ 0 h 2446"/>
                  <a:gd name="T40" fmla="*/ 0 w 1406"/>
                  <a:gd name="T41" fmla="*/ 0 h 2446"/>
                  <a:gd name="T42" fmla="*/ 0 w 1406"/>
                  <a:gd name="T43" fmla="*/ 0 h 2446"/>
                  <a:gd name="T44" fmla="*/ 0 w 1406"/>
                  <a:gd name="T45" fmla="*/ 0 h 2446"/>
                  <a:gd name="T46" fmla="*/ 0 w 1406"/>
                  <a:gd name="T47" fmla="*/ 0 h 2446"/>
                  <a:gd name="T48" fmla="*/ 0 w 1406"/>
                  <a:gd name="T49" fmla="*/ 0 h 2446"/>
                  <a:gd name="T50" fmla="*/ 0 w 1406"/>
                  <a:gd name="T51" fmla="*/ 0 h 2446"/>
                  <a:gd name="T52" fmla="*/ 0 w 1406"/>
                  <a:gd name="T53" fmla="*/ 0 h 2446"/>
                  <a:gd name="T54" fmla="*/ 0 w 1406"/>
                  <a:gd name="T55" fmla="*/ 0 h 2446"/>
                  <a:gd name="T56" fmla="*/ 0 w 1406"/>
                  <a:gd name="T57" fmla="*/ 0 h 2446"/>
                  <a:gd name="T58" fmla="*/ 0 w 1406"/>
                  <a:gd name="T59" fmla="*/ 0 h 2446"/>
                  <a:gd name="T60" fmla="*/ 0 w 1406"/>
                  <a:gd name="T61" fmla="*/ 0 h 2446"/>
                  <a:gd name="T62" fmla="*/ 0 w 1406"/>
                  <a:gd name="T63" fmla="*/ 0 h 2446"/>
                  <a:gd name="T64" fmla="*/ 0 w 1406"/>
                  <a:gd name="T65" fmla="*/ 0 h 2446"/>
                  <a:gd name="T66" fmla="*/ 0 w 1406"/>
                  <a:gd name="T67" fmla="*/ 0 h 2446"/>
                  <a:gd name="T68" fmla="*/ 0 w 1406"/>
                  <a:gd name="T69" fmla="*/ 0 h 2446"/>
                  <a:gd name="T70" fmla="*/ 0 w 1406"/>
                  <a:gd name="T71" fmla="*/ 0 h 2446"/>
                  <a:gd name="T72" fmla="*/ 0 w 1406"/>
                  <a:gd name="T73" fmla="*/ 0 h 2446"/>
                  <a:gd name="T74" fmla="*/ 0 w 1406"/>
                  <a:gd name="T75" fmla="*/ 0 h 2446"/>
                  <a:gd name="T76" fmla="*/ 0 w 1406"/>
                  <a:gd name="T77" fmla="*/ 0 h 2446"/>
                  <a:gd name="T78" fmla="*/ 0 w 1406"/>
                  <a:gd name="T79" fmla="*/ 0 h 2446"/>
                  <a:gd name="T80" fmla="*/ 0 w 1406"/>
                  <a:gd name="T81" fmla="*/ 0 h 2446"/>
                  <a:gd name="T82" fmla="*/ 0 w 1406"/>
                  <a:gd name="T83" fmla="*/ 0 h 2446"/>
                  <a:gd name="T84" fmla="*/ 0 w 1406"/>
                  <a:gd name="T85" fmla="*/ 0 h 2446"/>
                  <a:gd name="T86" fmla="*/ 0 w 1406"/>
                  <a:gd name="T87" fmla="*/ 0 h 2446"/>
                  <a:gd name="T88" fmla="*/ 0 w 1406"/>
                  <a:gd name="T89" fmla="*/ 0 h 2446"/>
                  <a:gd name="T90" fmla="*/ 0 w 1406"/>
                  <a:gd name="T91" fmla="*/ 0 h 2446"/>
                  <a:gd name="T92" fmla="*/ 0 w 1406"/>
                  <a:gd name="T93" fmla="*/ 0 h 2446"/>
                  <a:gd name="T94" fmla="*/ 0 w 1406"/>
                  <a:gd name="T95" fmla="*/ 0 h 2446"/>
                  <a:gd name="T96" fmla="*/ 0 w 1406"/>
                  <a:gd name="T97" fmla="*/ 0 h 2446"/>
                  <a:gd name="T98" fmla="*/ 0 w 1406"/>
                  <a:gd name="T99" fmla="*/ 0 h 2446"/>
                  <a:gd name="T100" fmla="*/ 0 w 1406"/>
                  <a:gd name="T101" fmla="*/ 0 h 2446"/>
                  <a:gd name="T102" fmla="*/ 0 w 1406"/>
                  <a:gd name="T103" fmla="*/ 0 h 24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06"/>
                  <a:gd name="T157" fmla="*/ 0 h 2446"/>
                  <a:gd name="T158" fmla="*/ 1406 w 1406"/>
                  <a:gd name="T159" fmla="*/ 2446 h 24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06" h="2446">
                    <a:moveTo>
                      <a:pt x="1404" y="13"/>
                    </a:moveTo>
                    <a:lnTo>
                      <a:pt x="1348" y="110"/>
                    </a:lnTo>
                    <a:cubicBezTo>
                      <a:pt x="1346" y="114"/>
                      <a:pt x="1341" y="115"/>
                      <a:pt x="1337" y="113"/>
                    </a:cubicBezTo>
                    <a:cubicBezTo>
                      <a:pt x="1333" y="111"/>
                      <a:pt x="1332" y="106"/>
                      <a:pt x="1334" y="102"/>
                    </a:cubicBezTo>
                    <a:lnTo>
                      <a:pt x="1390" y="5"/>
                    </a:lnTo>
                    <a:cubicBezTo>
                      <a:pt x="1392" y="1"/>
                      <a:pt x="1397" y="0"/>
                      <a:pt x="1401" y="2"/>
                    </a:cubicBezTo>
                    <a:cubicBezTo>
                      <a:pt x="1404" y="4"/>
                      <a:pt x="1406" y="9"/>
                      <a:pt x="1404" y="13"/>
                    </a:cubicBezTo>
                    <a:close/>
                    <a:moveTo>
                      <a:pt x="1308" y="180"/>
                    </a:moveTo>
                    <a:lnTo>
                      <a:pt x="1253" y="277"/>
                    </a:lnTo>
                    <a:cubicBezTo>
                      <a:pt x="1251" y="281"/>
                      <a:pt x="1246" y="282"/>
                      <a:pt x="1242" y="280"/>
                    </a:cubicBezTo>
                    <a:cubicBezTo>
                      <a:pt x="1238" y="278"/>
                      <a:pt x="1237" y="273"/>
                      <a:pt x="1239" y="269"/>
                    </a:cubicBezTo>
                    <a:lnTo>
                      <a:pt x="1294" y="172"/>
                    </a:lnTo>
                    <a:cubicBezTo>
                      <a:pt x="1297" y="168"/>
                      <a:pt x="1302" y="167"/>
                      <a:pt x="1305" y="169"/>
                    </a:cubicBezTo>
                    <a:cubicBezTo>
                      <a:pt x="1309" y="171"/>
                      <a:pt x="1311" y="176"/>
                      <a:pt x="1308" y="180"/>
                    </a:cubicBezTo>
                    <a:close/>
                    <a:moveTo>
                      <a:pt x="1213" y="346"/>
                    </a:moveTo>
                    <a:lnTo>
                      <a:pt x="1158" y="444"/>
                    </a:lnTo>
                    <a:cubicBezTo>
                      <a:pt x="1155" y="447"/>
                      <a:pt x="1150" y="449"/>
                      <a:pt x="1147" y="447"/>
                    </a:cubicBezTo>
                    <a:cubicBezTo>
                      <a:pt x="1143" y="444"/>
                      <a:pt x="1141" y="440"/>
                      <a:pt x="1144" y="436"/>
                    </a:cubicBezTo>
                    <a:lnTo>
                      <a:pt x="1199" y="338"/>
                    </a:lnTo>
                    <a:cubicBezTo>
                      <a:pt x="1201" y="335"/>
                      <a:pt x="1206" y="333"/>
                      <a:pt x="1210" y="335"/>
                    </a:cubicBezTo>
                    <a:cubicBezTo>
                      <a:pt x="1214" y="338"/>
                      <a:pt x="1215" y="343"/>
                      <a:pt x="1213" y="346"/>
                    </a:cubicBezTo>
                    <a:close/>
                    <a:moveTo>
                      <a:pt x="1118" y="513"/>
                    </a:moveTo>
                    <a:lnTo>
                      <a:pt x="1062" y="610"/>
                    </a:lnTo>
                    <a:cubicBezTo>
                      <a:pt x="1060" y="614"/>
                      <a:pt x="1055" y="615"/>
                      <a:pt x="1051" y="613"/>
                    </a:cubicBezTo>
                    <a:cubicBezTo>
                      <a:pt x="1047" y="611"/>
                      <a:pt x="1046" y="606"/>
                      <a:pt x="1048" y="602"/>
                    </a:cubicBezTo>
                    <a:lnTo>
                      <a:pt x="1104" y="505"/>
                    </a:lnTo>
                    <a:cubicBezTo>
                      <a:pt x="1106" y="501"/>
                      <a:pt x="1111" y="500"/>
                      <a:pt x="1115" y="502"/>
                    </a:cubicBezTo>
                    <a:cubicBezTo>
                      <a:pt x="1119" y="504"/>
                      <a:pt x="1120" y="509"/>
                      <a:pt x="1118" y="513"/>
                    </a:cubicBezTo>
                    <a:close/>
                    <a:moveTo>
                      <a:pt x="1023" y="680"/>
                    </a:moveTo>
                    <a:lnTo>
                      <a:pt x="967" y="777"/>
                    </a:lnTo>
                    <a:cubicBezTo>
                      <a:pt x="965" y="781"/>
                      <a:pt x="960" y="782"/>
                      <a:pt x="956" y="780"/>
                    </a:cubicBezTo>
                    <a:cubicBezTo>
                      <a:pt x="952" y="778"/>
                      <a:pt x="951" y="773"/>
                      <a:pt x="953" y="769"/>
                    </a:cubicBezTo>
                    <a:lnTo>
                      <a:pt x="1009" y="672"/>
                    </a:lnTo>
                    <a:cubicBezTo>
                      <a:pt x="1011" y="668"/>
                      <a:pt x="1016" y="667"/>
                      <a:pt x="1020" y="669"/>
                    </a:cubicBezTo>
                    <a:cubicBezTo>
                      <a:pt x="1023" y="671"/>
                      <a:pt x="1025" y="676"/>
                      <a:pt x="1023" y="680"/>
                    </a:cubicBezTo>
                    <a:close/>
                    <a:moveTo>
                      <a:pt x="927" y="846"/>
                    </a:moveTo>
                    <a:lnTo>
                      <a:pt x="872" y="944"/>
                    </a:lnTo>
                    <a:cubicBezTo>
                      <a:pt x="870" y="948"/>
                      <a:pt x="865" y="949"/>
                      <a:pt x="861" y="947"/>
                    </a:cubicBezTo>
                    <a:cubicBezTo>
                      <a:pt x="857" y="945"/>
                      <a:pt x="856" y="940"/>
                      <a:pt x="858" y="936"/>
                    </a:cubicBezTo>
                    <a:lnTo>
                      <a:pt x="913" y="839"/>
                    </a:lnTo>
                    <a:cubicBezTo>
                      <a:pt x="916" y="835"/>
                      <a:pt x="920" y="833"/>
                      <a:pt x="924" y="836"/>
                    </a:cubicBezTo>
                    <a:cubicBezTo>
                      <a:pt x="928" y="838"/>
                      <a:pt x="929" y="843"/>
                      <a:pt x="927" y="846"/>
                    </a:cubicBezTo>
                    <a:close/>
                    <a:moveTo>
                      <a:pt x="832" y="1013"/>
                    </a:moveTo>
                    <a:lnTo>
                      <a:pt x="776" y="1110"/>
                    </a:lnTo>
                    <a:cubicBezTo>
                      <a:pt x="774" y="1114"/>
                      <a:pt x="769" y="1116"/>
                      <a:pt x="766" y="1113"/>
                    </a:cubicBezTo>
                    <a:cubicBezTo>
                      <a:pt x="762" y="1111"/>
                      <a:pt x="760" y="1106"/>
                      <a:pt x="763" y="1102"/>
                    </a:cubicBezTo>
                    <a:lnTo>
                      <a:pt x="818" y="1005"/>
                    </a:lnTo>
                    <a:cubicBezTo>
                      <a:pt x="820" y="1001"/>
                      <a:pt x="825" y="1000"/>
                      <a:pt x="829" y="1002"/>
                    </a:cubicBezTo>
                    <a:cubicBezTo>
                      <a:pt x="833" y="1004"/>
                      <a:pt x="834" y="1009"/>
                      <a:pt x="832" y="1013"/>
                    </a:cubicBezTo>
                    <a:close/>
                    <a:moveTo>
                      <a:pt x="737" y="1180"/>
                    </a:moveTo>
                    <a:lnTo>
                      <a:pt x="681" y="1277"/>
                    </a:lnTo>
                    <a:cubicBezTo>
                      <a:pt x="679" y="1281"/>
                      <a:pt x="674" y="1282"/>
                      <a:pt x="670" y="1280"/>
                    </a:cubicBezTo>
                    <a:cubicBezTo>
                      <a:pt x="666" y="1278"/>
                      <a:pt x="665" y="1273"/>
                      <a:pt x="667" y="1269"/>
                    </a:cubicBezTo>
                    <a:lnTo>
                      <a:pt x="723" y="1172"/>
                    </a:lnTo>
                    <a:cubicBezTo>
                      <a:pt x="725" y="1168"/>
                      <a:pt x="730" y="1167"/>
                      <a:pt x="734" y="1169"/>
                    </a:cubicBezTo>
                    <a:cubicBezTo>
                      <a:pt x="738" y="1171"/>
                      <a:pt x="739" y="1176"/>
                      <a:pt x="737" y="1180"/>
                    </a:cubicBezTo>
                    <a:close/>
                    <a:moveTo>
                      <a:pt x="642" y="1347"/>
                    </a:moveTo>
                    <a:lnTo>
                      <a:pt x="586" y="1444"/>
                    </a:lnTo>
                    <a:cubicBezTo>
                      <a:pt x="584" y="1448"/>
                      <a:pt x="579" y="1449"/>
                      <a:pt x="575" y="1447"/>
                    </a:cubicBezTo>
                    <a:cubicBezTo>
                      <a:pt x="571" y="1445"/>
                      <a:pt x="570" y="1440"/>
                      <a:pt x="572" y="1436"/>
                    </a:cubicBezTo>
                    <a:lnTo>
                      <a:pt x="628" y="1339"/>
                    </a:lnTo>
                    <a:cubicBezTo>
                      <a:pt x="630" y="1335"/>
                      <a:pt x="635" y="1333"/>
                      <a:pt x="639" y="1336"/>
                    </a:cubicBezTo>
                    <a:cubicBezTo>
                      <a:pt x="642" y="1338"/>
                      <a:pt x="644" y="1343"/>
                      <a:pt x="642" y="1347"/>
                    </a:cubicBezTo>
                    <a:close/>
                    <a:moveTo>
                      <a:pt x="546" y="1513"/>
                    </a:moveTo>
                    <a:lnTo>
                      <a:pt x="491" y="1611"/>
                    </a:lnTo>
                    <a:cubicBezTo>
                      <a:pt x="488" y="1614"/>
                      <a:pt x="484" y="1616"/>
                      <a:pt x="480" y="1614"/>
                    </a:cubicBezTo>
                    <a:cubicBezTo>
                      <a:pt x="476" y="1611"/>
                      <a:pt x="475" y="1606"/>
                      <a:pt x="477" y="1603"/>
                    </a:cubicBezTo>
                    <a:lnTo>
                      <a:pt x="532" y="1505"/>
                    </a:lnTo>
                    <a:cubicBezTo>
                      <a:pt x="535" y="1502"/>
                      <a:pt x="539" y="1500"/>
                      <a:pt x="543" y="1502"/>
                    </a:cubicBezTo>
                    <a:cubicBezTo>
                      <a:pt x="547" y="1505"/>
                      <a:pt x="548" y="1509"/>
                      <a:pt x="546" y="1513"/>
                    </a:cubicBezTo>
                    <a:close/>
                    <a:moveTo>
                      <a:pt x="451" y="1680"/>
                    </a:moveTo>
                    <a:lnTo>
                      <a:pt x="395" y="1777"/>
                    </a:lnTo>
                    <a:cubicBezTo>
                      <a:pt x="393" y="1781"/>
                      <a:pt x="388" y="1782"/>
                      <a:pt x="385" y="1780"/>
                    </a:cubicBezTo>
                    <a:cubicBezTo>
                      <a:pt x="381" y="1778"/>
                      <a:pt x="379" y="1773"/>
                      <a:pt x="382" y="1769"/>
                    </a:cubicBezTo>
                    <a:lnTo>
                      <a:pt x="437" y="1672"/>
                    </a:lnTo>
                    <a:cubicBezTo>
                      <a:pt x="439" y="1668"/>
                      <a:pt x="444" y="1667"/>
                      <a:pt x="448" y="1669"/>
                    </a:cubicBezTo>
                    <a:cubicBezTo>
                      <a:pt x="452" y="1671"/>
                      <a:pt x="453" y="1676"/>
                      <a:pt x="451" y="1680"/>
                    </a:cubicBezTo>
                    <a:close/>
                    <a:moveTo>
                      <a:pt x="356" y="1847"/>
                    </a:moveTo>
                    <a:lnTo>
                      <a:pt x="300" y="1944"/>
                    </a:lnTo>
                    <a:cubicBezTo>
                      <a:pt x="298" y="1948"/>
                      <a:pt x="293" y="1949"/>
                      <a:pt x="289" y="1947"/>
                    </a:cubicBezTo>
                    <a:cubicBezTo>
                      <a:pt x="285" y="1945"/>
                      <a:pt x="284" y="1940"/>
                      <a:pt x="286" y="1936"/>
                    </a:cubicBezTo>
                    <a:lnTo>
                      <a:pt x="342" y="1839"/>
                    </a:lnTo>
                    <a:cubicBezTo>
                      <a:pt x="344" y="1835"/>
                      <a:pt x="349" y="1834"/>
                      <a:pt x="353" y="1836"/>
                    </a:cubicBezTo>
                    <a:cubicBezTo>
                      <a:pt x="357" y="1838"/>
                      <a:pt x="358" y="1843"/>
                      <a:pt x="356" y="1847"/>
                    </a:cubicBezTo>
                    <a:close/>
                    <a:moveTo>
                      <a:pt x="260" y="2013"/>
                    </a:moveTo>
                    <a:lnTo>
                      <a:pt x="205" y="2111"/>
                    </a:lnTo>
                    <a:cubicBezTo>
                      <a:pt x="203" y="2114"/>
                      <a:pt x="198" y="2116"/>
                      <a:pt x="194" y="2114"/>
                    </a:cubicBezTo>
                    <a:cubicBezTo>
                      <a:pt x="190" y="2111"/>
                      <a:pt x="189" y="2107"/>
                      <a:pt x="191" y="2103"/>
                    </a:cubicBezTo>
                    <a:lnTo>
                      <a:pt x="247" y="2005"/>
                    </a:lnTo>
                    <a:cubicBezTo>
                      <a:pt x="249" y="2002"/>
                      <a:pt x="254" y="2000"/>
                      <a:pt x="258" y="2002"/>
                    </a:cubicBezTo>
                    <a:cubicBezTo>
                      <a:pt x="261" y="2005"/>
                      <a:pt x="263" y="2010"/>
                      <a:pt x="260" y="2013"/>
                    </a:cubicBezTo>
                    <a:close/>
                    <a:moveTo>
                      <a:pt x="165" y="2180"/>
                    </a:moveTo>
                    <a:lnTo>
                      <a:pt x="110" y="2277"/>
                    </a:lnTo>
                    <a:cubicBezTo>
                      <a:pt x="107" y="2281"/>
                      <a:pt x="103" y="2283"/>
                      <a:pt x="99" y="2280"/>
                    </a:cubicBezTo>
                    <a:cubicBezTo>
                      <a:pt x="95" y="2278"/>
                      <a:pt x="94" y="2273"/>
                      <a:pt x="96" y="2269"/>
                    </a:cubicBezTo>
                    <a:lnTo>
                      <a:pt x="151" y="2172"/>
                    </a:lnTo>
                    <a:cubicBezTo>
                      <a:pt x="154" y="2168"/>
                      <a:pt x="158" y="2167"/>
                      <a:pt x="162" y="2169"/>
                    </a:cubicBezTo>
                    <a:cubicBezTo>
                      <a:pt x="166" y="2171"/>
                      <a:pt x="167" y="2176"/>
                      <a:pt x="165" y="2180"/>
                    </a:cubicBezTo>
                    <a:close/>
                    <a:moveTo>
                      <a:pt x="70" y="2347"/>
                    </a:moveTo>
                    <a:lnTo>
                      <a:pt x="16" y="2441"/>
                    </a:lnTo>
                    <a:cubicBezTo>
                      <a:pt x="14" y="2444"/>
                      <a:pt x="9" y="2446"/>
                      <a:pt x="5" y="2444"/>
                    </a:cubicBezTo>
                    <a:cubicBezTo>
                      <a:pt x="2" y="2441"/>
                      <a:pt x="0" y="2436"/>
                      <a:pt x="3" y="2433"/>
                    </a:cubicBezTo>
                    <a:lnTo>
                      <a:pt x="56" y="2339"/>
                    </a:lnTo>
                    <a:cubicBezTo>
                      <a:pt x="58" y="2335"/>
                      <a:pt x="63" y="2334"/>
                      <a:pt x="67" y="2336"/>
                    </a:cubicBezTo>
                    <a:cubicBezTo>
                      <a:pt x="71" y="2338"/>
                      <a:pt x="72" y="2343"/>
                      <a:pt x="70" y="2347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3890" y="2473"/>
                <a:ext cx="420" cy="732"/>
              </a:xfrm>
              <a:custGeom>
                <a:avLst/>
                <a:gdLst>
                  <a:gd name="T0" fmla="*/ 0 w 1405"/>
                  <a:gd name="T1" fmla="*/ 0 h 2446"/>
                  <a:gd name="T2" fmla="*/ 0 w 1405"/>
                  <a:gd name="T3" fmla="*/ 0 h 2446"/>
                  <a:gd name="T4" fmla="*/ 0 w 1405"/>
                  <a:gd name="T5" fmla="*/ 0 h 2446"/>
                  <a:gd name="T6" fmla="*/ 0 w 1405"/>
                  <a:gd name="T7" fmla="*/ 0 h 2446"/>
                  <a:gd name="T8" fmla="*/ 0 w 1405"/>
                  <a:gd name="T9" fmla="*/ 0 h 2446"/>
                  <a:gd name="T10" fmla="*/ 0 w 1405"/>
                  <a:gd name="T11" fmla="*/ 0 h 2446"/>
                  <a:gd name="T12" fmla="*/ 0 w 1405"/>
                  <a:gd name="T13" fmla="*/ 0 h 2446"/>
                  <a:gd name="T14" fmla="*/ 0 w 1405"/>
                  <a:gd name="T15" fmla="*/ 0 h 2446"/>
                  <a:gd name="T16" fmla="*/ 0 w 1405"/>
                  <a:gd name="T17" fmla="*/ 0 h 2446"/>
                  <a:gd name="T18" fmla="*/ 0 w 1405"/>
                  <a:gd name="T19" fmla="*/ 0 h 2446"/>
                  <a:gd name="T20" fmla="*/ 0 w 1405"/>
                  <a:gd name="T21" fmla="*/ 0 h 2446"/>
                  <a:gd name="T22" fmla="*/ 0 w 1405"/>
                  <a:gd name="T23" fmla="*/ 0 h 2446"/>
                  <a:gd name="T24" fmla="*/ 0 w 1405"/>
                  <a:gd name="T25" fmla="*/ 0 h 2446"/>
                  <a:gd name="T26" fmla="*/ 0 w 1405"/>
                  <a:gd name="T27" fmla="*/ 0 h 2446"/>
                  <a:gd name="T28" fmla="*/ 0 w 1405"/>
                  <a:gd name="T29" fmla="*/ 0 h 2446"/>
                  <a:gd name="T30" fmla="*/ 0 w 1405"/>
                  <a:gd name="T31" fmla="*/ 0 h 2446"/>
                  <a:gd name="T32" fmla="*/ 0 w 1405"/>
                  <a:gd name="T33" fmla="*/ 0 h 2446"/>
                  <a:gd name="T34" fmla="*/ 0 w 1405"/>
                  <a:gd name="T35" fmla="*/ 0 h 2446"/>
                  <a:gd name="T36" fmla="*/ 0 w 1405"/>
                  <a:gd name="T37" fmla="*/ 0 h 2446"/>
                  <a:gd name="T38" fmla="*/ 0 w 1405"/>
                  <a:gd name="T39" fmla="*/ 0 h 2446"/>
                  <a:gd name="T40" fmla="*/ 0 w 1405"/>
                  <a:gd name="T41" fmla="*/ 0 h 2446"/>
                  <a:gd name="T42" fmla="*/ 0 w 1405"/>
                  <a:gd name="T43" fmla="*/ 0 h 2446"/>
                  <a:gd name="T44" fmla="*/ 0 w 1405"/>
                  <a:gd name="T45" fmla="*/ 0 h 2446"/>
                  <a:gd name="T46" fmla="*/ 0 w 1405"/>
                  <a:gd name="T47" fmla="*/ 0 h 2446"/>
                  <a:gd name="T48" fmla="*/ 0 w 1405"/>
                  <a:gd name="T49" fmla="*/ 0 h 2446"/>
                  <a:gd name="T50" fmla="*/ 0 w 1405"/>
                  <a:gd name="T51" fmla="*/ 0 h 2446"/>
                  <a:gd name="T52" fmla="*/ 0 w 1405"/>
                  <a:gd name="T53" fmla="*/ 0 h 2446"/>
                  <a:gd name="T54" fmla="*/ 0 w 1405"/>
                  <a:gd name="T55" fmla="*/ 0 h 2446"/>
                  <a:gd name="T56" fmla="*/ 0 w 1405"/>
                  <a:gd name="T57" fmla="*/ 0 h 2446"/>
                  <a:gd name="T58" fmla="*/ 0 w 1405"/>
                  <a:gd name="T59" fmla="*/ 0 h 2446"/>
                  <a:gd name="T60" fmla="*/ 0 w 1405"/>
                  <a:gd name="T61" fmla="*/ 0 h 2446"/>
                  <a:gd name="T62" fmla="*/ 0 w 1405"/>
                  <a:gd name="T63" fmla="*/ 0 h 2446"/>
                  <a:gd name="T64" fmla="*/ 0 w 1405"/>
                  <a:gd name="T65" fmla="*/ 0 h 2446"/>
                  <a:gd name="T66" fmla="*/ 0 w 1405"/>
                  <a:gd name="T67" fmla="*/ 0 h 2446"/>
                  <a:gd name="T68" fmla="*/ 0 w 1405"/>
                  <a:gd name="T69" fmla="*/ 0 h 2446"/>
                  <a:gd name="T70" fmla="*/ 0 w 1405"/>
                  <a:gd name="T71" fmla="*/ 0 h 2446"/>
                  <a:gd name="T72" fmla="*/ 0 w 1405"/>
                  <a:gd name="T73" fmla="*/ 0 h 2446"/>
                  <a:gd name="T74" fmla="*/ 0 w 1405"/>
                  <a:gd name="T75" fmla="*/ 0 h 2446"/>
                  <a:gd name="T76" fmla="*/ 0 w 1405"/>
                  <a:gd name="T77" fmla="*/ 0 h 2446"/>
                  <a:gd name="T78" fmla="*/ 0 w 1405"/>
                  <a:gd name="T79" fmla="*/ 0 h 2446"/>
                  <a:gd name="T80" fmla="*/ 0 w 1405"/>
                  <a:gd name="T81" fmla="*/ 0 h 2446"/>
                  <a:gd name="T82" fmla="*/ 0 w 1405"/>
                  <a:gd name="T83" fmla="*/ 0 h 2446"/>
                  <a:gd name="T84" fmla="*/ 0 w 1405"/>
                  <a:gd name="T85" fmla="*/ 0 h 2446"/>
                  <a:gd name="T86" fmla="*/ 0 w 1405"/>
                  <a:gd name="T87" fmla="*/ 0 h 2446"/>
                  <a:gd name="T88" fmla="*/ 0 w 1405"/>
                  <a:gd name="T89" fmla="*/ 0 h 2446"/>
                  <a:gd name="T90" fmla="*/ 0 w 1405"/>
                  <a:gd name="T91" fmla="*/ 0 h 2446"/>
                  <a:gd name="T92" fmla="*/ 0 w 1405"/>
                  <a:gd name="T93" fmla="*/ 0 h 2446"/>
                  <a:gd name="T94" fmla="*/ 0 w 1405"/>
                  <a:gd name="T95" fmla="*/ 0 h 2446"/>
                  <a:gd name="T96" fmla="*/ 0 w 1405"/>
                  <a:gd name="T97" fmla="*/ 0 h 2446"/>
                  <a:gd name="T98" fmla="*/ 0 w 1405"/>
                  <a:gd name="T99" fmla="*/ 0 h 2446"/>
                  <a:gd name="T100" fmla="*/ 0 w 1405"/>
                  <a:gd name="T101" fmla="*/ 0 h 2446"/>
                  <a:gd name="T102" fmla="*/ 0 w 1405"/>
                  <a:gd name="T103" fmla="*/ 0 h 24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05"/>
                  <a:gd name="T157" fmla="*/ 0 h 2446"/>
                  <a:gd name="T158" fmla="*/ 1405 w 1405"/>
                  <a:gd name="T159" fmla="*/ 2446 h 24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05" h="2446">
                    <a:moveTo>
                      <a:pt x="16" y="5"/>
                    </a:moveTo>
                    <a:lnTo>
                      <a:pt x="71" y="102"/>
                    </a:lnTo>
                    <a:cubicBezTo>
                      <a:pt x="73" y="106"/>
                      <a:pt x="72" y="111"/>
                      <a:pt x="68" y="113"/>
                    </a:cubicBezTo>
                    <a:cubicBezTo>
                      <a:pt x="64" y="115"/>
                      <a:pt x="59" y="114"/>
                      <a:pt x="57" y="110"/>
                    </a:cubicBezTo>
                    <a:lnTo>
                      <a:pt x="2" y="13"/>
                    </a:lnTo>
                    <a:cubicBezTo>
                      <a:pt x="0" y="9"/>
                      <a:pt x="1" y="4"/>
                      <a:pt x="5" y="2"/>
                    </a:cubicBezTo>
                    <a:cubicBezTo>
                      <a:pt x="9" y="0"/>
                      <a:pt x="13" y="1"/>
                      <a:pt x="16" y="5"/>
                    </a:cubicBezTo>
                    <a:close/>
                    <a:moveTo>
                      <a:pt x="111" y="172"/>
                    </a:moveTo>
                    <a:lnTo>
                      <a:pt x="166" y="269"/>
                    </a:lnTo>
                    <a:cubicBezTo>
                      <a:pt x="169" y="273"/>
                      <a:pt x="167" y="278"/>
                      <a:pt x="163" y="280"/>
                    </a:cubicBezTo>
                    <a:cubicBezTo>
                      <a:pt x="160" y="282"/>
                      <a:pt x="155" y="281"/>
                      <a:pt x="153" y="277"/>
                    </a:cubicBezTo>
                    <a:lnTo>
                      <a:pt x="97" y="180"/>
                    </a:lnTo>
                    <a:cubicBezTo>
                      <a:pt x="95" y="176"/>
                      <a:pt x="96" y="171"/>
                      <a:pt x="100" y="169"/>
                    </a:cubicBezTo>
                    <a:cubicBezTo>
                      <a:pt x="104" y="167"/>
                      <a:pt x="109" y="168"/>
                      <a:pt x="111" y="172"/>
                    </a:cubicBezTo>
                    <a:close/>
                    <a:moveTo>
                      <a:pt x="206" y="338"/>
                    </a:moveTo>
                    <a:lnTo>
                      <a:pt x="262" y="436"/>
                    </a:lnTo>
                    <a:cubicBezTo>
                      <a:pt x="264" y="440"/>
                      <a:pt x="263" y="444"/>
                      <a:pt x="259" y="447"/>
                    </a:cubicBezTo>
                    <a:cubicBezTo>
                      <a:pt x="255" y="449"/>
                      <a:pt x="250" y="447"/>
                      <a:pt x="248" y="444"/>
                    </a:cubicBezTo>
                    <a:lnTo>
                      <a:pt x="192" y="346"/>
                    </a:lnTo>
                    <a:cubicBezTo>
                      <a:pt x="190" y="343"/>
                      <a:pt x="191" y="338"/>
                      <a:pt x="195" y="335"/>
                    </a:cubicBezTo>
                    <a:cubicBezTo>
                      <a:pt x="199" y="333"/>
                      <a:pt x="204" y="335"/>
                      <a:pt x="206" y="338"/>
                    </a:cubicBezTo>
                    <a:close/>
                    <a:moveTo>
                      <a:pt x="301" y="505"/>
                    </a:moveTo>
                    <a:lnTo>
                      <a:pt x="357" y="602"/>
                    </a:lnTo>
                    <a:cubicBezTo>
                      <a:pt x="359" y="606"/>
                      <a:pt x="358" y="611"/>
                      <a:pt x="354" y="613"/>
                    </a:cubicBezTo>
                    <a:cubicBezTo>
                      <a:pt x="350" y="615"/>
                      <a:pt x="345" y="614"/>
                      <a:pt x="343" y="610"/>
                    </a:cubicBezTo>
                    <a:lnTo>
                      <a:pt x="287" y="513"/>
                    </a:lnTo>
                    <a:cubicBezTo>
                      <a:pt x="285" y="509"/>
                      <a:pt x="287" y="504"/>
                      <a:pt x="290" y="502"/>
                    </a:cubicBezTo>
                    <a:cubicBezTo>
                      <a:pt x="294" y="500"/>
                      <a:pt x="299" y="501"/>
                      <a:pt x="301" y="505"/>
                    </a:cubicBezTo>
                    <a:close/>
                    <a:moveTo>
                      <a:pt x="397" y="672"/>
                    </a:moveTo>
                    <a:lnTo>
                      <a:pt x="452" y="769"/>
                    </a:lnTo>
                    <a:cubicBezTo>
                      <a:pt x="454" y="773"/>
                      <a:pt x="453" y="778"/>
                      <a:pt x="449" y="780"/>
                    </a:cubicBezTo>
                    <a:cubicBezTo>
                      <a:pt x="445" y="782"/>
                      <a:pt x="440" y="781"/>
                      <a:pt x="438" y="777"/>
                    </a:cubicBezTo>
                    <a:lnTo>
                      <a:pt x="383" y="680"/>
                    </a:lnTo>
                    <a:cubicBezTo>
                      <a:pt x="381" y="676"/>
                      <a:pt x="382" y="671"/>
                      <a:pt x="386" y="669"/>
                    </a:cubicBezTo>
                    <a:cubicBezTo>
                      <a:pt x="390" y="667"/>
                      <a:pt x="394" y="668"/>
                      <a:pt x="397" y="672"/>
                    </a:cubicBezTo>
                    <a:close/>
                    <a:moveTo>
                      <a:pt x="492" y="839"/>
                    </a:moveTo>
                    <a:lnTo>
                      <a:pt x="547" y="936"/>
                    </a:lnTo>
                    <a:cubicBezTo>
                      <a:pt x="550" y="940"/>
                      <a:pt x="548" y="945"/>
                      <a:pt x="544" y="947"/>
                    </a:cubicBezTo>
                    <a:cubicBezTo>
                      <a:pt x="541" y="949"/>
                      <a:pt x="536" y="948"/>
                      <a:pt x="534" y="944"/>
                    </a:cubicBezTo>
                    <a:lnTo>
                      <a:pt x="478" y="846"/>
                    </a:lnTo>
                    <a:cubicBezTo>
                      <a:pt x="476" y="843"/>
                      <a:pt x="477" y="838"/>
                      <a:pt x="481" y="836"/>
                    </a:cubicBezTo>
                    <a:cubicBezTo>
                      <a:pt x="485" y="833"/>
                      <a:pt x="490" y="835"/>
                      <a:pt x="492" y="839"/>
                    </a:cubicBezTo>
                    <a:close/>
                    <a:moveTo>
                      <a:pt x="587" y="1005"/>
                    </a:moveTo>
                    <a:lnTo>
                      <a:pt x="643" y="1102"/>
                    </a:lnTo>
                    <a:cubicBezTo>
                      <a:pt x="645" y="1106"/>
                      <a:pt x="644" y="1111"/>
                      <a:pt x="640" y="1113"/>
                    </a:cubicBezTo>
                    <a:cubicBezTo>
                      <a:pt x="636" y="1116"/>
                      <a:pt x="631" y="1114"/>
                      <a:pt x="629" y="1110"/>
                    </a:cubicBezTo>
                    <a:lnTo>
                      <a:pt x="573" y="1013"/>
                    </a:lnTo>
                    <a:cubicBezTo>
                      <a:pt x="571" y="1009"/>
                      <a:pt x="572" y="1004"/>
                      <a:pt x="576" y="1002"/>
                    </a:cubicBezTo>
                    <a:cubicBezTo>
                      <a:pt x="580" y="1000"/>
                      <a:pt x="585" y="1001"/>
                      <a:pt x="587" y="1005"/>
                    </a:cubicBezTo>
                    <a:close/>
                    <a:moveTo>
                      <a:pt x="682" y="1172"/>
                    </a:moveTo>
                    <a:lnTo>
                      <a:pt x="738" y="1269"/>
                    </a:lnTo>
                    <a:cubicBezTo>
                      <a:pt x="740" y="1273"/>
                      <a:pt x="739" y="1278"/>
                      <a:pt x="735" y="1280"/>
                    </a:cubicBezTo>
                    <a:cubicBezTo>
                      <a:pt x="731" y="1282"/>
                      <a:pt x="726" y="1281"/>
                      <a:pt x="724" y="1277"/>
                    </a:cubicBezTo>
                    <a:lnTo>
                      <a:pt x="669" y="1180"/>
                    </a:lnTo>
                    <a:cubicBezTo>
                      <a:pt x="666" y="1176"/>
                      <a:pt x="668" y="1171"/>
                      <a:pt x="671" y="1169"/>
                    </a:cubicBezTo>
                    <a:cubicBezTo>
                      <a:pt x="675" y="1167"/>
                      <a:pt x="680" y="1168"/>
                      <a:pt x="682" y="1172"/>
                    </a:cubicBezTo>
                    <a:close/>
                    <a:moveTo>
                      <a:pt x="778" y="1339"/>
                    </a:moveTo>
                    <a:lnTo>
                      <a:pt x="833" y="1436"/>
                    </a:lnTo>
                    <a:cubicBezTo>
                      <a:pt x="835" y="1440"/>
                      <a:pt x="834" y="1445"/>
                      <a:pt x="830" y="1447"/>
                    </a:cubicBezTo>
                    <a:cubicBezTo>
                      <a:pt x="826" y="1449"/>
                      <a:pt x="822" y="1448"/>
                      <a:pt x="819" y="1444"/>
                    </a:cubicBezTo>
                    <a:lnTo>
                      <a:pt x="764" y="1347"/>
                    </a:lnTo>
                    <a:cubicBezTo>
                      <a:pt x="762" y="1343"/>
                      <a:pt x="763" y="1338"/>
                      <a:pt x="767" y="1336"/>
                    </a:cubicBezTo>
                    <a:cubicBezTo>
                      <a:pt x="771" y="1333"/>
                      <a:pt x="775" y="1335"/>
                      <a:pt x="778" y="1339"/>
                    </a:cubicBezTo>
                    <a:close/>
                    <a:moveTo>
                      <a:pt x="873" y="1505"/>
                    </a:moveTo>
                    <a:lnTo>
                      <a:pt x="928" y="1603"/>
                    </a:lnTo>
                    <a:cubicBezTo>
                      <a:pt x="931" y="1606"/>
                      <a:pt x="929" y="1611"/>
                      <a:pt x="926" y="1614"/>
                    </a:cubicBezTo>
                    <a:cubicBezTo>
                      <a:pt x="922" y="1616"/>
                      <a:pt x="917" y="1614"/>
                      <a:pt x="915" y="1611"/>
                    </a:cubicBezTo>
                    <a:lnTo>
                      <a:pt x="859" y="1513"/>
                    </a:lnTo>
                    <a:cubicBezTo>
                      <a:pt x="857" y="1509"/>
                      <a:pt x="858" y="1505"/>
                      <a:pt x="862" y="1502"/>
                    </a:cubicBezTo>
                    <a:cubicBezTo>
                      <a:pt x="866" y="1500"/>
                      <a:pt x="871" y="1502"/>
                      <a:pt x="873" y="1505"/>
                    </a:cubicBezTo>
                    <a:close/>
                    <a:moveTo>
                      <a:pt x="968" y="1672"/>
                    </a:moveTo>
                    <a:lnTo>
                      <a:pt x="1024" y="1769"/>
                    </a:lnTo>
                    <a:cubicBezTo>
                      <a:pt x="1026" y="1773"/>
                      <a:pt x="1025" y="1778"/>
                      <a:pt x="1021" y="1780"/>
                    </a:cubicBezTo>
                    <a:cubicBezTo>
                      <a:pt x="1017" y="1782"/>
                      <a:pt x="1012" y="1781"/>
                      <a:pt x="1010" y="1777"/>
                    </a:cubicBezTo>
                    <a:lnTo>
                      <a:pt x="954" y="1680"/>
                    </a:lnTo>
                    <a:cubicBezTo>
                      <a:pt x="952" y="1676"/>
                      <a:pt x="953" y="1671"/>
                      <a:pt x="957" y="1669"/>
                    </a:cubicBezTo>
                    <a:cubicBezTo>
                      <a:pt x="961" y="1667"/>
                      <a:pt x="966" y="1668"/>
                      <a:pt x="968" y="1672"/>
                    </a:cubicBezTo>
                    <a:close/>
                    <a:moveTo>
                      <a:pt x="1063" y="1839"/>
                    </a:moveTo>
                    <a:lnTo>
                      <a:pt x="1119" y="1936"/>
                    </a:lnTo>
                    <a:cubicBezTo>
                      <a:pt x="1121" y="1940"/>
                      <a:pt x="1120" y="1945"/>
                      <a:pt x="1116" y="1947"/>
                    </a:cubicBezTo>
                    <a:cubicBezTo>
                      <a:pt x="1112" y="1949"/>
                      <a:pt x="1107" y="1948"/>
                      <a:pt x="1105" y="1944"/>
                    </a:cubicBezTo>
                    <a:lnTo>
                      <a:pt x="1050" y="1847"/>
                    </a:lnTo>
                    <a:cubicBezTo>
                      <a:pt x="1047" y="1843"/>
                      <a:pt x="1049" y="1838"/>
                      <a:pt x="1053" y="1836"/>
                    </a:cubicBezTo>
                    <a:cubicBezTo>
                      <a:pt x="1056" y="1834"/>
                      <a:pt x="1061" y="1835"/>
                      <a:pt x="1063" y="1839"/>
                    </a:cubicBezTo>
                    <a:close/>
                    <a:moveTo>
                      <a:pt x="1159" y="2005"/>
                    </a:moveTo>
                    <a:lnTo>
                      <a:pt x="1214" y="2103"/>
                    </a:lnTo>
                    <a:cubicBezTo>
                      <a:pt x="1216" y="2107"/>
                      <a:pt x="1215" y="2111"/>
                      <a:pt x="1211" y="2114"/>
                    </a:cubicBezTo>
                    <a:cubicBezTo>
                      <a:pt x="1207" y="2116"/>
                      <a:pt x="1203" y="2114"/>
                      <a:pt x="1200" y="2111"/>
                    </a:cubicBezTo>
                    <a:lnTo>
                      <a:pt x="1145" y="2013"/>
                    </a:lnTo>
                    <a:cubicBezTo>
                      <a:pt x="1143" y="2010"/>
                      <a:pt x="1144" y="2005"/>
                      <a:pt x="1148" y="2002"/>
                    </a:cubicBezTo>
                    <a:cubicBezTo>
                      <a:pt x="1152" y="2000"/>
                      <a:pt x="1156" y="2002"/>
                      <a:pt x="1159" y="2005"/>
                    </a:cubicBezTo>
                    <a:close/>
                    <a:moveTo>
                      <a:pt x="1254" y="2172"/>
                    </a:moveTo>
                    <a:lnTo>
                      <a:pt x="1310" y="2269"/>
                    </a:lnTo>
                    <a:cubicBezTo>
                      <a:pt x="1312" y="2273"/>
                      <a:pt x="1310" y="2278"/>
                      <a:pt x="1307" y="2280"/>
                    </a:cubicBezTo>
                    <a:cubicBezTo>
                      <a:pt x="1303" y="2283"/>
                      <a:pt x="1298" y="2281"/>
                      <a:pt x="1296" y="2277"/>
                    </a:cubicBezTo>
                    <a:lnTo>
                      <a:pt x="1240" y="2180"/>
                    </a:lnTo>
                    <a:cubicBezTo>
                      <a:pt x="1238" y="2176"/>
                      <a:pt x="1239" y="2171"/>
                      <a:pt x="1243" y="2169"/>
                    </a:cubicBezTo>
                    <a:cubicBezTo>
                      <a:pt x="1247" y="2167"/>
                      <a:pt x="1252" y="2168"/>
                      <a:pt x="1254" y="2172"/>
                    </a:cubicBezTo>
                    <a:close/>
                    <a:moveTo>
                      <a:pt x="1349" y="2339"/>
                    </a:moveTo>
                    <a:lnTo>
                      <a:pt x="1403" y="2433"/>
                    </a:lnTo>
                    <a:cubicBezTo>
                      <a:pt x="1405" y="2436"/>
                      <a:pt x="1404" y="2441"/>
                      <a:pt x="1400" y="2444"/>
                    </a:cubicBezTo>
                    <a:cubicBezTo>
                      <a:pt x="1396" y="2446"/>
                      <a:pt x="1391" y="2444"/>
                      <a:pt x="1389" y="2441"/>
                    </a:cubicBezTo>
                    <a:lnTo>
                      <a:pt x="1335" y="2347"/>
                    </a:lnTo>
                    <a:cubicBezTo>
                      <a:pt x="1333" y="2343"/>
                      <a:pt x="1334" y="2338"/>
                      <a:pt x="1338" y="2336"/>
                    </a:cubicBezTo>
                    <a:cubicBezTo>
                      <a:pt x="1342" y="2334"/>
                      <a:pt x="1347" y="2335"/>
                      <a:pt x="1349" y="2339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Oval 32"/>
              <p:cNvSpPr>
                <a:spLocks noChangeArrowheads="1"/>
              </p:cNvSpPr>
              <p:nvPr/>
            </p:nvSpPr>
            <p:spPr bwMode="auto">
              <a:xfrm>
                <a:off x="2830" y="921"/>
                <a:ext cx="155" cy="155"/>
              </a:xfrm>
              <a:prstGeom prst="ellipse">
                <a:avLst/>
              </a:pr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8" name="Oval 33"/>
              <p:cNvSpPr>
                <a:spLocks noChangeArrowheads="1"/>
              </p:cNvSpPr>
              <p:nvPr/>
            </p:nvSpPr>
            <p:spPr bwMode="auto">
              <a:xfrm>
                <a:off x="2830" y="921"/>
                <a:ext cx="155" cy="155"/>
              </a:xfrm>
              <a:prstGeom prst="ellips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39" name="Oval 34"/>
              <p:cNvSpPr>
                <a:spLocks noChangeArrowheads="1"/>
              </p:cNvSpPr>
              <p:nvPr/>
            </p:nvSpPr>
            <p:spPr bwMode="auto">
              <a:xfrm>
                <a:off x="4229" y="3150"/>
                <a:ext cx="156" cy="155"/>
              </a:xfrm>
              <a:prstGeom prst="ellipse">
                <a:avLst/>
              </a:pr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0" name="Oval 35"/>
              <p:cNvSpPr>
                <a:spLocks noChangeArrowheads="1"/>
              </p:cNvSpPr>
              <p:nvPr/>
            </p:nvSpPr>
            <p:spPr bwMode="auto">
              <a:xfrm>
                <a:off x="4229" y="3150"/>
                <a:ext cx="156" cy="155"/>
              </a:xfrm>
              <a:prstGeom prst="ellips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1" name="Oval 36"/>
              <p:cNvSpPr>
                <a:spLocks noChangeArrowheads="1"/>
              </p:cNvSpPr>
              <p:nvPr/>
            </p:nvSpPr>
            <p:spPr bwMode="auto">
              <a:xfrm>
                <a:off x="3426" y="3150"/>
                <a:ext cx="155" cy="155"/>
              </a:xfrm>
              <a:prstGeom prst="ellipse">
                <a:avLst/>
              </a:pr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2" name="Oval 37"/>
              <p:cNvSpPr>
                <a:spLocks noChangeArrowheads="1"/>
              </p:cNvSpPr>
              <p:nvPr/>
            </p:nvSpPr>
            <p:spPr bwMode="auto">
              <a:xfrm>
                <a:off x="3426" y="3150"/>
                <a:ext cx="155" cy="155"/>
              </a:xfrm>
              <a:prstGeom prst="ellips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" name="Oval 38"/>
              <p:cNvSpPr>
                <a:spLocks noChangeArrowheads="1"/>
              </p:cNvSpPr>
              <p:nvPr/>
            </p:nvSpPr>
            <p:spPr bwMode="auto">
              <a:xfrm>
                <a:off x="2078" y="3072"/>
                <a:ext cx="156" cy="156"/>
              </a:xfrm>
              <a:prstGeom prst="ellipse">
                <a:avLst/>
              </a:pr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4" name="Oval 39"/>
              <p:cNvSpPr>
                <a:spLocks noChangeArrowheads="1"/>
              </p:cNvSpPr>
              <p:nvPr/>
            </p:nvSpPr>
            <p:spPr bwMode="auto">
              <a:xfrm>
                <a:off x="2078" y="3072"/>
                <a:ext cx="156" cy="156"/>
              </a:xfrm>
              <a:prstGeom prst="ellips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5" name="Oval 40"/>
              <p:cNvSpPr>
                <a:spLocks noChangeArrowheads="1"/>
              </p:cNvSpPr>
              <p:nvPr/>
            </p:nvSpPr>
            <p:spPr bwMode="auto">
              <a:xfrm>
                <a:off x="1275" y="3072"/>
                <a:ext cx="155" cy="156"/>
              </a:xfrm>
              <a:prstGeom prst="ellipse">
                <a:avLst/>
              </a:pr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6" name="Oval 41"/>
              <p:cNvSpPr>
                <a:spLocks noChangeArrowheads="1"/>
              </p:cNvSpPr>
              <p:nvPr/>
            </p:nvSpPr>
            <p:spPr bwMode="auto">
              <a:xfrm>
                <a:off x="1275" y="3072"/>
                <a:ext cx="155" cy="156"/>
              </a:xfrm>
              <a:prstGeom prst="ellips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7" name="Freeform 42"/>
              <p:cNvSpPr>
                <a:spLocks noEditPoints="1"/>
              </p:cNvSpPr>
              <p:nvPr/>
            </p:nvSpPr>
            <p:spPr bwMode="auto">
              <a:xfrm>
                <a:off x="1324" y="2396"/>
                <a:ext cx="420" cy="731"/>
              </a:xfrm>
              <a:custGeom>
                <a:avLst/>
                <a:gdLst>
                  <a:gd name="T0" fmla="*/ 0 w 1406"/>
                  <a:gd name="T1" fmla="*/ 0 h 2446"/>
                  <a:gd name="T2" fmla="*/ 0 w 1406"/>
                  <a:gd name="T3" fmla="*/ 0 h 2446"/>
                  <a:gd name="T4" fmla="*/ 0 w 1406"/>
                  <a:gd name="T5" fmla="*/ 0 h 2446"/>
                  <a:gd name="T6" fmla="*/ 0 w 1406"/>
                  <a:gd name="T7" fmla="*/ 0 h 2446"/>
                  <a:gd name="T8" fmla="*/ 0 w 1406"/>
                  <a:gd name="T9" fmla="*/ 0 h 2446"/>
                  <a:gd name="T10" fmla="*/ 0 w 1406"/>
                  <a:gd name="T11" fmla="*/ 0 h 2446"/>
                  <a:gd name="T12" fmla="*/ 0 w 1406"/>
                  <a:gd name="T13" fmla="*/ 0 h 2446"/>
                  <a:gd name="T14" fmla="*/ 0 w 1406"/>
                  <a:gd name="T15" fmla="*/ 0 h 2446"/>
                  <a:gd name="T16" fmla="*/ 0 w 1406"/>
                  <a:gd name="T17" fmla="*/ 0 h 2446"/>
                  <a:gd name="T18" fmla="*/ 0 w 1406"/>
                  <a:gd name="T19" fmla="*/ 0 h 2446"/>
                  <a:gd name="T20" fmla="*/ 0 w 1406"/>
                  <a:gd name="T21" fmla="*/ 0 h 2446"/>
                  <a:gd name="T22" fmla="*/ 0 w 1406"/>
                  <a:gd name="T23" fmla="*/ 0 h 2446"/>
                  <a:gd name="T24" fmla="*/ 0 w 1406"/>
                  <a:gd name="T25" fmla="*/ 0 h 2446"/>
                  <a:gd name="T26" fmla="*/ 0 w 1406"/>
                  <a:gd name="T27" fmla="*/ 0 h 2446"/>
                  <a:gd name="T28" fmla="*/ 0 w 1406"/>
                  <a:gd name="T29" fmla="*/ 0 h 2446"/>
                  <a:gd name="T30" fmla="*/ 0 w 1406"/>
                  <a:gd name="T31" fmla="*/ 0 h 2446"/>
                  <a:gd name="T32" fmla="*/ 0 w 1406"/>
                  <a:gd name="T33" fmla="*/ 0 h 2446"/>
                  <a:gd name="T34" fmla="*/ 0 w 1406"/>
                  <a:gd name="T35" fmla="*/ 0 h 2446"/>
                  <a:gd name="T36" fmla="*/ 0 w 1406"/>
                  <a:gd name="T37" fmla="*/ 0 h 2446"/>
                  <a:gd name="T38" fmla="*/ 0 w 1406"/>
                  <a:gd name="T39" fmla="*/ 0 h 2446"/>
                  <a:gd name="T40" fmla="*/ 0 w 1406"/>
                  <a:gd name="T41" fmla="*/ 0 h 2446"/>
                  <a:gd name="T42" fmla="*/ 0 w 1406"/>
                  <a:gd name="T43" fmla="*/ 0 h 2446"/>
                  <a:gd name="T44" fmla="*/ 0 w 1406"/>
                  <a:gd name="T45" fmla="*/ 0 h 2446"/>
                  <a:gd name="T46" fmla="*/ 0 w 1406"/>
                  <a:gd name="T47" fmla="*/ 0 h 2446"/>
                  <a:gd name="T48" fmla="*/ 0 w 1406"/>
                  <a:gd name="T49" fmla="*/ 0 h 2446"/>
                  <a:gd name="T50" fmla="*/ 0 w 1406"/>
                  <a:gd name="T51" fmla="*/ 0 h 2446"/>
                  <a:gd name="T52" fmla="*/ 0 w 1406"/>
                  <a:gd name="T53" fmla="*/ 0 h 2446"/>
                  <a:gd name="T54" fmla="*/ 0 w 1406"/>
                  <a:gd name="T55" fmla="*/ 0 h 2446"/>
                  <a:gd name="T56" fmla="*/ 0 w 1406"/>
                  <a:gd name="T57" fmla="*/ 0 h 2446"/>
                  <a:gd name="T58" fmla="*/ 0 w 1406"/>
                  <a:gd name="T59" fmla="*/ 0 h 2446"/>
                  <a:gd name="T60" fmla="*/ 0 w 1406"/>
                  <a:gd name="T61" fmla="*/ 0 h 2446"/>
                  <a:gd name="T62" fmla="*/ 0 w 1406"/>
                  <a:gd name="T63" fmla="*/ 0 h 2446"/>
                  <a:gd name="T64" fmla="*/ 0 w 1406"/>
                  <a:gd name="T65" fmla="*/ 0 h 2446"/>
                  <a:gd name="T66" fmla="*/ 0 w 1406"/>
                  <a:gd name="T67" fmla="*/ 0 h 2446"/>
                  <a:gd name="T68" fmla="*/ 0 w 1406"/>
                  <a:gd name="T69" fmla="*/ 0 h 2446"/>
                  <a:gd name="T70" fmla="*/ 0 w 1406"/>
                  <a:gd name="T71" fmla="*/ 0 h 2446"/>
                  <a:gd name="T72" fmla="*/ 0 w 1406"/>
                  <a:gd name="T73" fmla="*/ 0 h 2446"/>
                  <a:gd name="T74" fmla="*/ 0 w 1406"/>
                  <a:gd name="T75" fmla="*/ 0 h 2446"/>
                  <a:gd name="T76" fmla="*/ 0 w 1406"/>
                  <a:gd name="T77" fmla="*/ 0 h 2446"/>
                  <a:gd name="T78" fmla="*/ 0 w 1406"/>
                  <a:gd name="T79" fmla="*/ 0 h 2446"/>
                  <a:gd name="T80" fmla="*/ 0 w 1406"/>
                  <a:gd name="T81" fmla="*/ 0 h 2446"/>
                  <a:gd name="T82" fmla="*/ 0 w 1406"/>
                  <a:gd name="T83" fmla="*/ 0 h 2446"/>
                  <a:gd name="T84" fmla="*/ 0 w 1406"/>
                  <a:gd name="T85" fmla="*/ 0 h 2446"/>
                  <a:gd name="T86" fmla="*/ 0 w 1406"/>
                  <a:gd name="T87" fmla="*/ 0 h 2446"/>
                  <a:gd name="T88" fmla="*/ 0 w 1406"/>
                  <a:gd name="T89" fmla="*/ 0 h 2446"/>
                  <a:gd name="T90" fmla="*/ 0 w 1406"/>
                  <a:gd name="T91" fmla="*/ 0 h 2446"/>
                  <a:gd name="T92" fmla="*/ 0 w 1406"/>
                  <a:gd name="T93" fmla="*/ 0 h 2446"/>
                  <a:gd name="T94" fmla="*/ 0 w 1406"/>
                  <a:gd name="T95" fmla="*/ 0 h 2446"/>
                  <a:gd name="T96" fmla="*/ 0 w 1406"/>
                  <a:gd name="T97" fmla="*/ 0 h 2446"/>
                  <a:gd name="T98" fmla="*/ 0 w 1406"/>
                  <a:gd name="T99" fmla="*/ 0 h 2446"/>
                  <a:gd name="T100" fmla="*/ 0 w 1406"/>
                  <a:gd name="T101" fmla="*/ 0 h 2446"/>
                  <a:gd name="T102" fmla="*/ 0 w 1406"/>
                  <a:gd name="T103" fmla="*/ 0 h 24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06"/>
                  <a:gd name="T157" fmla="*/ 0 h 2446"/>
                  <a:gd name="T158" fmla="*/ 1406 w 1406"/>
                  <a:gd name="T159" fmla="*/ 2446 h 24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06" h="2446">
                    <a:moveTo>
                      <a:pt x="1404" y="13"/>
                    </a:moveTo>
                    <a:lnTo>
                      <a:pt x="1348" y="110"/>
                    </a:lnTo>
                    <a:cubicBezTo>
                      <a:pt x="1346" y="114"/>
                      <a:pt x="1341" y="115"/>
                      <a:pt x="1337" y="113"/>
                    </a:cubicBezTo>
                    <a:cubicBezTo>
                      <a:pt x="1333" y="111"/>
                      <a:pt x="1332" y="106"/>
                      <a:pt x="1334" y="102"/>
                    </a:cubicBezTo>
                    <a:lnTo>
                      <a:pt x="1390" y="5"/>
                    </a:lnTo>
                    <a:cubicBezTo>
                      <a:pt x="1392" y="1"/>
                      <a:pt x="1397" y="0"/>
                      <a:pt x="1401" y="2"/>
                    </a:cubicBezTo>
                    <a:cubicBezTo>
                      <a:pt x="1404" y="4"/>
                      <a:pt x="1406" y="9"/>
                      <a:pt x="1404" y="13"/>
                    </a:cubicBezTo>
                    <a:close/>
                    <a:moveTo>
                      <a:pt x="1308" y="180"/>
                    </a:moveTo>
                    <a:lnTo>
                      <a:pt x="1253" y="277"/>
                    </a:lnTo>
                    <a:cubicBezTo>
                      <a:pt x="1251" y="281"/>
                      <a:pt x="1246" y="282"/>
                      <a:pt x="1242" y="280"/>
                    </a:cubicBezTo>
                    <a:cubicBezTo>
                      <a:pt x="1238" y="278"/>
                      <a:pt x="1237" y="273"/>
                      <a:pt x="1239" y="269"/>
                    </a:cubicBezTo>
                    <a:lnTo>
                      <a:pt x="1294" y="172"/>
                    </a:lnTo>
                    <a:cubicBezTo>
                      <a:pt x="1297" y="168"/>
                      <a:pt x="1302" y="166"/>
                      <a:pt x="1305" y="169"/>
                    </a:cubicBezTo>
                    <a:cubicBezTo>
                      <a:pt x="1309" y="171"/>
                      <a:pt x="1311" y="176"/>
                      <a:pt x="1308" y="180"/>
                    </a:cubicBezTo>
                    <a:close/>
                    <a:moveTo>
                      <a:pt x="1213" y="346"/>
                    </a:moveTo>
                    <a:lnTo>
                      <a:pt x="1158" y="444"/>
                    </a:lnTo>
                    <a:cubicBezTo>
                      <a:pt x="1155" y="447"/>
                      <a:pt x="1150" y="449"/>
                      <a:pt x="1147" y="446"/>
                    </a:cubicBezTo>
                    <a:cubicBezTo>
                      <a:pt x="1143" y="444"/>
                      <a:pt x="1141" y="439"/>
                      <a:pt x="1144" y="436"/>
                    </a:cubicBezTo>
                    <a:lnTo>
                      <a:pt x="1199" y="338"/>
                    </a:lnTo>
                    <a:cubicBezTo>
                      <a:pt x="1201" y="335"/>
                      <a:pt x="1206" y="333"/>
                      <a:pt x="1210" y="335"/>
                    </a:cubicBezTo>
                    <a:cubicBezTo>
                      <a:pt x="1214" y="338"/>
                      <a:pt x="1215" y="342"/>
                      <a:pt x="1213" y="346"/>
                    </a:cubicBezTo>
                    <a:close/>
                    <a:moveTo>
                      <a:pt x="1118" y="513"/>
                    </a:moveTo>
                    <a:lnTo>
                      <a:pt x="1062" y="610"/>
                    </a:lnTo>
                    <a:cubicBezTo>
                      <a:pt x="1060" y="614"/>
                      <a:pt x="1055" y="615"/>
                      <a:pt x="1051" y="613"/>
                    </a:cubicBezTo>
                    <a:cubicBezTo>
                      <a:pt x="1048" y="611"/>
                      <a:pt x="1046" y="606"/>
                      <a:pt x="1048" y="602"/>
                    </a:cubicBezTo>
                    <a:lnTo>
                      <a:pt x="1104" y="505"/>
                    </a:lnTo>
                    <a:cubicBezTo>
                      <a:pt x="1106" y="501"/>
                      <a:pt x="1111" y="500"/>
                      <a:pt x="1115" y="502"/>
                    </a:cubicBezTo>
                    <a:cubicBezTo>
                      <a:pt x="1119" y="504"/>
                      <a:pt x="1120" y="509"/>
                      <a:pt x="1118" y="513"/>
                    </a:cubicBezTo>
                    <a:close/>
                    <a:moveTo>
                      <a:pt x="1023" y="680"/>
                    </a:moveTo>
                    <a:lnTo>
                      <a:pt x="967" y="777"/>
                    </a:lnTo>
                    <a:cubicBezTo>
                      <a:pt x="965" y="781"/>
                      <a:pt x="960" y="782"/>
                      <a:pt x="956" y="780"/>
                    </a:cubicBezTo>
                    <a:cubicBezTo>
                      <a:pt x="952" y="778"/>
                      <a:pt x="951" y="773"/>
                      <a:pt x="953" y="769"/>
                    </a:cubicBezTo>
                    <a:lnTo>
                      <a:pt x="1009" y="672"/>
                    </a:lnTo>
                    <a:cubicBezTo>
                      <a:pt x="1011" y="668"/>
                      <a:pt x="1016" y="667"/>
                      <a:pt x="1020" y="669"/>
                    </a:cubicBezTo>
                    <a:cubicBezTo>
                      <a:pt x="1023" y="671"/>
                      <a:pt x="1025" y="676"/>
                      <a:pt x="1023" y="680"/>
                    </a:cubicBezTo>
                    <a:close/>
                    <a:moveTo>
                      <a:pt x="927" y="846"/>
                    </a:moveTo>
                    <a:lnTo>
                      <a:pt x="872" y="944"/>
                    </a:lnTo>
                    <a:cubicBezTo>
                      <a:pt x="870" y="947"/>
                      <a:pt x="865" y="949"/>
                      <a:pt x="861" y="947"/>
                    </a:cubicBezTo>
                    <a:cubicBezTo>
                      <a:pt x="857" y="944"/>
                      <a:pt x="856" y="940"/>
                      <a:pt x="858" y="936"/>
                    </a:cubicBezTo>
                    <a:lnTo>
                      <a:pt x="913" y="838"/>
                    </a:lnTo>
                    <a:cubicBezTo>
                      <a:pt x="916" y="835"/>
                      <a:pt x="920" y="833"/>
                      <a:pt x="924" y="835"/>
                    </a:cubicBezTo>
                    <a:cubicBezTo>
                      <a:pt x="928" y="838"/>
                      <a:pt x="929" y="843"/>
                      <a:pt x="927" y="846"/>
                    </a:cubicBezTo>
                    <a:close/>
                    <a:moveTo>
                      <a:pt x="832" y="1013"/>
                    </a:moveTo>
                    <a:lnTo>
                      <a:pt x="776" y="1110"/>
                    </a:lnTo>
                    <a:cubicBezTo>
                      <a:pt x="774" y="1114"/>
                      <a:pt x="769" y="1115"/>
                      <a:pt x="766" y="1113"/>
                    </a:cubicBezTo>
                    <a:cubicBezTo>
                      <a:pt x="762" y="1111"/>
                      <a:pt x="760" y="1106"/>
                      <a:pt x="763" y="1102"/>
                    </a:cubicBezTo>
                    <a:lnTo>
                      <a:pt x="818" y="1005"/>
                    </a:lnTo>
                    <a:cubicBezTo>
                      <a:pt x="820" y="1001"/>
                      <a:pt x="825" y="1000"/>
                      <a:pt x="829" y="1002"/>
                    </a:cubicBezTo>
                    <a:cubicBezTo>
                      <a:pt x="833" y="1004"/>
                      <a:pt x="834" y="1009"/>
                      <a:pt x="832" y="1013"/>
                    </a:cubicBezTo>
                    <a:close/>
                    <a:moveTo>
                      <a:pt x="737" y="1180"/>
                    </a:moveTo>
                    <a:lnTo>
                      <a:pt x="681" y="1277"/>
                    </a:lnTo>
                    <a:cubicBezTo>
                      <a:pt x="679" y="1281"/>
                      <a:pt x="674" y="1282"/>
                      <a:pt x="670" y="1280"/>
                    </a:cubicBezTo>
                    <a:cubicBezTo>
                      <a:pt x="666" y="1278"/>
                      <a:pt x="665" y="1273"/>
                      <a:pt x="667" y="1269"/>
                    </a:cubicBezTo>
                    <a:lnTo>
                      <a:pt x="723" y="1172"/>
                    </a:lnTo>
                    <a:cubicBezTo>
                      <a:pt x="725" y="1168"/>
                      <a:pt x="730" y="1167"/>
                      <a:pt x="734" y="1169"/>
                    </a:cubicBezTo>
                    <a:cubicBezTo>
                      <a:pt x="738" y="1171"/>
                      <a:pt x="739" y="1176"/>
                      <a:pt x="737" y="1180"/>
                    </a:cubicBezTo>
                    <a:close/>
                    <a:moveTo>
                      <a:pt x="642" y="1346"/>
                    </a:moveTo>
                    <a:lnTo>
                      <a:pt x="586" y="1444"/>
                    </a:lnTo>
                    <a:cubicBezTo>
                      <a:pt x="584" y="1448"/>
                      <a:pt x="579" y="1449"/>
                      <a:pt x="575" y="1447"/>
                    </a:cubicBezTo>
                    <a:cubicBezTo>
                      <a:pt x="571" y="1445"/>
                      <a:pt x="570" y="1440"/>
                      <a:pt x="572" y="1436"/>
                    </a:cubicBezTo>
                    <a:lnTo>
                      <a:pt x="628" y="1339"/>
                    </a:lnTo>
                    <a:cubicBezTo>
                      <a:pt x="630" y="1335"/>
                      <a:pt x="635" y="1333"/>
                      <a:pt x="639" y="1336"/>
                    </a:cubicBezTo>
                    <a:cubicBezTo>
                      <a:pt x="642" y="1338"/>
                      <a:pt x="644" y="1343"/>
                      <a:pt x="642" y="1346"/>
                    </a:cubicBezTo>
                    <a:close/>
                    <a:moveTo>
                      <a:pt x="546" y="1513"/>
                    </a:moveTo>
                    <a:lnTo>
                      <a:pt x="491" y="1610"/>
                    </a:lnTo>
                    <a:cubicBezTo>
                      <a:pt x="489" y="1614"/>
                      <a:pt x="484" y="1616"/>
                      <a:pt x="480" y="1613"/>
                    </a:cubicBezTo>
                    <a:cubicBezTo>
                      <a:pt x="476" y="1611"/>
                      <a:pt x="475" y="1606"/>
                      <a:pt x="477" y="1603"/>
                    </a:cubicBezTo>
                    <a:lnTo>
                      <a:pt x="532" y="1505"/>
                    </a:lnTo>
                    <a:cubicBezTo>
                      <a:pt x="535" y="1501"/>
                      <a:pt x="539" y="1500"/>
                      <a:pt x="543" y="1502"/>
                    </a:cubicBezTo>
                    <a:cubicBezTo>
                      <a:pt x="547" y="1504"/>
                      <a:pt x="548" y="1509"/>
                      <a:pt x="546" y="1513"/>
                    </a:cubicBezTo>
                    <a:close/>
                    <a:moveTo>
                      <a:pt x="451" y="1680"/>
                    </a:moveTo>
                    <a:lnTo>
                      <a:pt x="395" y="1777"/>
                    </a:lnTo>
                    <a:cubicBezTo>
                      <a:pt x="393" y="1781"/>
                      <a:pt x="388" y="1782"/>
                      <a:pt x="385" y="1780"/>
                    </a:cubicBezTo>
                    <a:cubicBezTo>
                      <a:pt x="381" y="1778"/>
                      <a:pt x="379" y="1773"/>
                      <a:pt x="382" y="1769"/>
                    </a:cubicBezTo>
                    <a:lnTo>
                      <a:pt x="437" y="1672"/>
                    </a:lnTo>
                    <a:cubicBezTo>
                      <a:pt x="439" y="1668"/>
                      <a:pt x="444" y="1667"/>
                      <a:pt x="448" y="1669"/>
                    </a:cubicBezTo>
                    <a:cubicBezTo>
                      <a:pt x="452" y="1671"/>
                      <a:pt x="453" y="1676"/>
                      <a:pt x="451" y="1680"/>
                    </a:cubicBezTo>
                    <a:close/>
                    <a:moveTo>
                      <a:pt x="356" y="1847"/>
                    </a:moveTo>
                    <a:lnTo>
                      <a:pt x="300" y="1944"/>
                    </a:lnTo>
                    <a:cubicBezTo>
                      <a:pt x="298" y="1948"/>
                      <a:pt x="293" y="1949"/>
                      <a:pt x="289" y="1947"/>
                    </a:cubicBezTo>
                    <a:cubicBezTo>
                      <a:pt x="285" y="1945"/>
                      <a:pt x="284" y="1940"/>
                      <a:pt x="286" y="1936"/>
                    </a:cubicBezTo>
                    <a:lnTo>
                      <a:pt x="342" y="1839"/>
                    </a:lnTo>
                    <a:cubicBezTo>
                      <a:pt x="344" y="1835"/>
                      <a:pt x="349" y="1833"/>
                      <a:pt x="353" y="1836"/>
                    </a:cubicBezTo>
                    <a:cubicBezTo>
                      <a:pt x="357" y="1838"/>
                      <a:pt x="358" y="1843"/>
                      <a:pt x="356" y="1847"/>
                    </a:cubicBezTo>
                    <a:close/>
                    <a:moveTo>
                      <a:pt x="260" y="2013"/>
                    </a:moveTo>
                    <a:lnTo>
                      <a:pt x="205" y="2111"/>
                    </a:lnTo>
                    <a:cubicBezTo>
                      <a:pt x="203" y="2114"/>
                      <a:pt x="198" y="2116"/>
                      <a:pt x="194" y="2114"/>
                    </a:cubicBezTo>
                    <a:cubicBezTo>
                      <a:pt x="190" y="2111"/>
                      <a:pt x="189" y="2106"/>
                      <a:pt x="191" y="2103"/>
                    </a:cubicBezTo>
                    <a:lnTo>
                      <a:pt x="247" y="2005"/>
                    </a:lnTo>
                    <a:cubicBezTo>
                      <a:pt x="249" y="2002"/>
                      <a:pt x="254" y="2000"/>
                      <a:pt x="258" y="2002"/>
                    </a:cubicBezTo>
                    <a:cubicBezTo>
                      <a:pt x="261" y="2005"/>
                      <a:pt x="263" y="2009"/>
                      <a:pt x="260" y="2013"/>
                    </a:cubicBezTo>
                    <a:close/>
                    <a:moveTo>
                      <a:pt x="165" y="2180"/>
                    </a:moveTo>
                    <a:lnTo>
                      <a:pt x="110" y="2277"/>
                    </a:lnTo>
                    <a:cubicBezTo>
                      <a:pt x="107" y="2281"/>
                      <a:pt x="103" y="2282"/>
                      <a:pt x="99" y="2280"/>
                    </a:cubicBezTo>
                    <a:cubicBezTo>
                      <a:pt x="95" y="2278"/>
                      <a:pt x="94" y="2273"/>
                      <a:pt x="96" y="2269"/>
                    </a:cubicBezTo>
                    <a:lnTo>
                      <a:pt x="151" y="2172"/>
                    </a:lnTo>
                    <a:cubicBezTo>
                      <a:pt x="154" y="2168"/>
                      <a:pt x="158" y="2167"/>
                      <a:pt x="162" y="2169"/>
                    </a:cubicBezTo>
                    <a:cubicBezTo>
                      <a:pt x="166" y="2171"/>
                      <a:pt x="167" y="2176"/>
                      <a:pt x="165" y="2180"/>
                    </a:cubicBezTo>
                    <a:close/>
                    <a:moveTo>
                      <a:pt x="70" y="2347"/>
                    </a:moveTo>
                    <a:lnTo>
                      <a:pt x="16" y="2440"/>
                    </a:lnTo>
                    <a:cubicBezTo>
                      <a:pt x="14" y="2444"/>
                      <a:pt x="9" y="2446"/>
                      <a:pt x="6" y="2443"/>
                    </a:cubicBezTo>
                    <a:cubicBezTo>
                      <a:pt x="2" y="2441"/>
                      <a:pt x="0" y="2436"/>
                      <a:pt x="3" y="2432"/>
                    </a:cubicBezTo>
                    <a:lnTo>
                      <a:pt x="56" y="2339"/>
                    </a:lnTo>
                    <a:cubicBezTo>
                      <a:pt x="58" y="2335"/>
                      <a:pt x="63" y="2334"/>
                      <a:pt x="67" y="2336"/>
                    </a:cubicBezTo>
                    <a:cubicBezTo>
                      <a:pt x="71" y="2338"/>
                      <a:pt x="72" y="2343"/>
                      <a:pt x="70" y="2347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43"/>
              <p:cNvSpPr>
                <a:spLocks noEditPoints="1"/>
              </p:cNvSpPr>
              <p:nvPr/>
            </p:nvSpPr>
            <p:spPr bwMode="auto">
              <a:xfrm>
                <a:off x="1739" y="2396"/>
                <a:ext cx="420" cy="731"/>
              </a:xfrm>
              <a:custGeom>
                <a:avLst/>
                <a:gdLst>
                  <a:gd name="T0" fmla="*/ 0 w 1405"/>
                  <a:gd name="T1" fmla="*/ 0 h 2446"/>
                  <a:gd name="T2" fmla="*/ 0 w 1405"/>
                  <a:gd name="T3" fmla="*/ 0 h 2446"/>
                  <a:gd name="T4" fmla="*/ 0 w 1405"/>
                  <a:gd name="T5" fmla="*/ 0 h 2446"/>
                  <a:gd name="T6" fmla="*/ 0 w 1405"/>
                  <a:gd name="T7" fmla="*/ 0 h 2446"/>
                  <a:gd name="T8" fmla="*/ 0 w 1405"/>
                  <a:gd name="T9" fmla="*/ 0 h 2446"/>
                  <a:gd name="T10" fmla="*/ 0 w 1405"/>
                  <a:gd name="T11" fmla="*/ 0 h 2446"/>
                  <a:gd name="T12" fmla="*/ 0 w 1405"/>
                  <a:gd name="T13" fmla="*/ 0 h 2446"/>
                  <a:gd name="T14" fmla="*/ 0 w 1405"/>
                  <a:gd name="T15" fmla="*/ 0 h 2446"/>
                  <a:gd name="T16" fmla="*/ 0 w 1405"/>
                  <a:gd name="T17" fmla="*/ 0 h 2446"/>
                  <a:gd name="T18" fmla="*/ 0 w 1405"/>
                  <a:gd name="T19" fmla="*/ 0 h 2446"/>
                  <a:gd name="T20" fmla="*/ 0 w 1405"/>
                  <a:gd name="T21" fmla="*/ 0 h 2446"/>
                  <a:gd name="T22" fmla="*/ 0 w 1405"/>
                  <a:gd name="T23" fmla="*/ 0 h 2446"/>
                  <a:gd name="T24" fmla="*/ 0 w 1405"/>
                  <a:gd name="T25" fmla="*/ 0 h 2446"/>
                  <a:gd name="T26" fmla="*/ 0 w 1405"/>
                  <a:gd name="T27" fmla="*/ 0 h 2446"/>
                  <a:gd name="T28" fmla="*/ 0 w 1405"/>
                  <a:gd name="T29" fmla="*/ 0 h 2446"/>
                  <a:gd name="T30" fmla="*/ 0 w 1405"/>
                  <a:gd name="T31" fmla="*/ 0 h 2446"/>
                  <a:gd name="T32" fmla="*/ 0 w 1405"/>
                  <a:gd name="T33" fmla="*/ 0 h 2446"/>
                  <a:gd name="T34" fmla="*/ 0 w 1405"/>
                  <a:gd name="T35" fmla="*/ 0 h 2446"/>
                  <a:gd name="T36" fmla="*/ 0 w 1405"/>
                  <a:gd name="T37" fmla="*/ 0 h 2446"/>
                  <a:gd name="T38" fmla="*/ 0 w 1405"/>
                  <a:gd name="T39" fmla="*/ 0 h 2446"/>
                  <a:gd name="T40" fmla="*/ 0 w 1405"/>
                  <a:gd name="T41" fmla="*/ 0 h 2446"/>
                  <a:gd name="T42" fmla="*/ 0 w 1405"/>
                  <a:gd name="T43" fmla="*/ 0 h 2446"/>
                  <a:gd name="T44" fmla="*/ 0 w 1405"/>
                  <a:gd name="T45" fmla="*/ 0 h 2446"/>
                  <a:gd name="T46" fmla="*/ 0 w 1405"/>
                  <a:gd name="T47" fmla="*/ 0 h 2446"/>
                  <a:gd name="T48" fmla="*/ 0 w 1405"/>
                  <a:gd name="T49" fmla="*/ 0 h 2446"/>
                  <a:gd name="T50" fmla="*/ 0 w 1405"/>
                  <a:gd name="T51" fmla="*/ 0 h 2446"/>
                  <a:gd name="T52" fmla="*/ 0 w 1405"/>
                  <a:gd name="T53" fmla="*/ 0 h 2446"/>
                  <a:gd name="T54" fmla="*/ 0 w 1405"/>
                  <a:gd name="T55" fmla="*/ 0 h 2446"/>
                  <a:gd name="T56" fmla="*/ 0 w 1405"/>
                  <a:gd name="T57" fmla="*/ 0 h 2446"/>
                  <a:gd name="T58" fmla="*/ 0 w 1405"/>
                  <a:gd name="T59" fmla="*/ 0 h 2446"/>
                  <a:gd name="T60" fmla="*/ 0 w 1405"/>
                  <a:gd name="T61" fmla="*/ 0 h 2446"/>
                  <a:gd name="T62" fmla="*/ 0 w 1405"/>
                  <a:gd name="T63" fmla="*/ 0 h 2446"/>
                  <a:gd name="T64" fmla="*/ 0 w 1405"/>
                  <a:gd name="T65" fmla="*/ 0 h 2446"/>
                  <a:gd name="T66" fmla="*/ 0 w 1405"/>
                  <a:gd name="T67" fmla="*/ 0 h 2446"/>
                  <a:gd name="T68" fmla="*/ 0 w 1405"/>
                  <a:gd name="T69" fmla="*/ 0 h 2446"/>
                  <a:gd name="T70" fmla="*/ 0 w 1405"/>
                  <a:gd name="T71" fmla="*/ 0 h 2446"/>
                  <a:gd name="T72" fmla="*/ 0 w 1405"/>
                  <a:gd name="T73" fmla="*/ 0 h 2446"/>
                  <a:gd name="T74" fmla="*/ 0 w 1405"/>
                  <a:gd name="T75" fmla="*/ 0 h 2446"/>
                  <a:gd name="T76" fmla="*/ 0 w 1405"/>
                  <a:gd name="T77" fmla="*/ 0 h 2446"/>
                  <a:gd name="T78" fmla="*/ 0 w 1405"/>
                  <a:gd name="T79" fmla="*/ 0 h 2446"/>
                  <a:gd name="T80" fmla="*/ 0 w 1405"/>
                  <a:gd name="T81" fmla="*/ 0 h 2446"/>
                  <a:gd name="T82" fmla="*/ 0 w 1405"/>
                  <a:gd name="T83" fmla="*/ 0 h 2446"/>
                  <a:gd name="T84" fmla="*/ 0 w 1405"/>
                  <a:gd name="T85" fmla="*/ 0 h 2446"/>
                  <a:gd name="T86" fmla="*/ 0 w 1405"/>
                  <a:gd name="T87" fmla="*/ 0 h 2446"/>
                  <a:gd name="T88" fmla="*/ 0 w 1405"/>
                  <a:gd name="T89" fmla="*/ 0 h 2446"/>
                  <a:gd name="T90" fmla="*/ 0 w 1405"/>
                  <a:gd name="T91" fmla="*/ 0 h 2446"/>
                  <a:gd name="T92" fmla="*/ 0 w 1405"/>
                  <a:gd name="T93" fmla="*/ 0 h 2446"/>
                  <a:gd name="T94" fmla="*/ 0 w 1405"/>
                  <a:gd name="T95" fmla="*/ 0 h 2446"/>
                  <a:gd name="T96" fmla="*/ 0 w 1405"/>
                  <a:gd name="T97" fmla="*/ 0 h 2446"/>
                  <a:gd name="T98" fmla="*/ 0 w 1405"/>
                  <a:gd name="T99" fmla="*/ 0 h 2446"/>
                  <a:gd name="T100" fmla="*/ 0 w 1405"/>
                  <a:gd name="T101" fmla="*/ 0 h 2446"/>
                  <a:gd name="T102" fmla="*/ 0 w 1405"/>
                  <a:gd name="T103" fmla="*/ 0 h 24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05"/>
                  <a:gd name="T157" fmla="*/ 0 h 2446"/>
                  <a:gd name="T158" fmla="*/ 1405 w 1405"/>
                  <a:gd name="T159" fmla="*/ 2446 h 24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05" h="2446">
                    <a:moveTo>
                      <a:pt x="16" y="5"/>
                    </a:moveTo>
                    <a:lnTo>
                      <a:pt x="71" y="102"/>
                    </a:lnTo>
                    <a:cubicBezTo>
                      <a:pt x="73" y="106"/>
                      <a:pt x="72" y="111"/>
                      <a:pt x="68" y="113"/>
                    </a:cubicBezTo>
                    <a:cubicBezTo>
                      <a:pt x="64" y="115"/>
                      <a:pt x="59" y="114"/>
                      <a:pt x="57" y="110"/>
                    </a:cubicBezTo>
                    <a:lnTo>
                      <a:pt x="2" y="13"/>
                    </a:lnTo>
                    <a:cubicBezTo>
                      <a:pt x="0" y="9"/>
                      <a:pt x="1" y="4"/>
                      <a:pt x="5" y="2"/>
                    </a:cubicBezTo>
                    <a:cubicBezTo>
                      <a:pt x="9" y="0"/>
                      <a:pt x="13" y="1"/>
                      <a:pt x="16" y="5"/>
                    </a:cubicBezTo>
                    <a:close/>
                    <a:moveTo>
                      <a:pt x="111" y="172"/>
                    </a:moveTo>
                    <a:lnTo>
                      <a:pt x="166" y="269"/>
                    </a:lnTo>
                    <a:cubicBezTo>
                      <a:pt x="169" y="273"/>
                      <a:pt x="167" y="278"/>
                      <a:pt x="163" y="280"/>
                    </a:cubicBezTo>
                    <a:cubicBezTo>
                      <a:pt x="160" y="282"/>
                      <a:pt x="155" y="281"/>
                      <a:pt x="153" y="277"/>
                    </a:cubicBezTo>
                    <a:lnTo>
                      <a:pt x="97" y="180"/>
                    </a:lnTo>
                    <a:cubicBezTo>
                      <a:pt x="95" y="176"/>
                      <a:pt x="96" y="171"/>
                      <a:pt x="100" y="169"/>
                    </a:cubicBezTo>
                    <a:cubicBezTo>
                      <a:pt x="104" y="166"/>
                      <a:pt x="109" y="168"/>
                      <a:pt x="111" y="172"/>
                    </a:cubicBezTo>
                    <a:close/>
                    <a:moveTo>
                      <a:pt x="206" y="338"/>
                    </a:moveTo>
                    <a:lnTo>
                      <a:pt x="262" y="436"/>
                    </a:lnTo>
                    <a:cubicBezTo>
                      <a:pt x="264" y="439"/>
                      <a:pt x="263" y="444"/>
                      <a:pt x="259" y="446"/>
                    </a:cubicBezTo>
                    <a:cubicBezTo>
                      <a:pt x="255" y="449"/>
                      <a:pt x="250" y="447"/>
                      <a:pt x="248" y="444"/>
                    </a:cubicBezTo>
                    <a:lnTo>
                      <a:pt x="192" y="346"/>
                    </a:lnTo>
                    <a:cubicBezTo>
                      <a:pt x="190" y="342"/>
                      <a:pt x="191" y="338"/>
                      <a:pt x="195" y="335"/>
                    </a:cubicBezTo>
                    <a:cubicBezTo>
                      <a:pt x="199" y="333"/>
                      <a:pt x="204" y="335"/>
                      <a:pt x="206" y="338"/>
                    </a:cubicBezTo>
                    <a:close/>
                    <a:moveTo>
                      <a:pt x="301" y="505"/>
                    </a:moveTo>
                    <a:lnTo>
                      <a:pt x="357" y="602"/>
                    </a:lnTo>
                    <a:cubicBezTo>
                      <a:pt x="359" y="606"/>
                      <a:pt x="358" y="611"/>
                      <a:pt x="354" y="613"/>
                    </a:cubicBezTo>
                    <a:cubicBezTo>
                      <a:pt x="350" y="615"/>
                      <a:pt x="345" y="614"/>
                      <a:pt x="343" y="610"/>
                    </a:cubicBezTo>
                    <a:lnTo>
                      <a:pt x="287" y="513"/>
                    </a:lnTo>
                    <a:cubicBezTo>
                      <a:pt x="285" y="509"/>
                      <a:pt x="287" y="504"/>
                      <a:pt x="290" y="502"/>
                    </a:cubicBezTo>
                    <a:cubicBezTo>
                      <a:pt x="294" y="500"/>
                      <a:pt x="299" y="501"/>
                      <a:pt x="301" y="505"/>
                    </a:cubicBezTo>
                    <a:close/>
                    <a:moveTo>
                      <a:pt x="397" y="672"/>
                    </a:moveTo>
                    <a:lnTo>
                      <a:pt x="452" y="769"/>
                    </a:lnTo>
                    <a:cubicBezTo>
                      <a:pt x="454" y="773"/>
                      <a:pt x="453" y="778"/>
                      <a:pt x="449" y="780"/>
                    </a:cubicBezTo>
                    <a:cubicBezTo>
                      <a:pt x="445" y="782"/>
                      <a:pt x="441" y="781"/>
                      <a:pt x="438" y="777"/>
                    </a:cubicBezTo>
                    <a:lnTo>
                      <a:pt x="383" y="680"/>
                    </a:lnTo>
                    <a:cubicBezTo>
                      <a:pt x="381" y="676"/>
                      <a:pt x="382" y="671"/>
                      <a:pt x="386" y="669"/>
                    </a:cubicBezTo>
                    <a:cubicBezTo>
                      <a:pt x="390" y="667"/>
                      <a:pt x="394" y="668"/>
                      <a:pt x="397" y="672"/>
                    </a:cubicBezTo>
                    <a:close/>
                    <a:moveTo>
                      <a:pt x="492" y="838"/>
                    </a:moveTo>
                    <a:lnTo>
                      <a:pt x="547" y="936"/>
                    </a:lnTo>
                    <a:cubicBezTo>
                      <a:pt x="550" y="940"/>
                      <a:pt x="548" y="944"/>
                      <a:pt x="544" y="947"/>
                    </a:cubicBezTo>
                    <a:cubicBezTo>
                      <a:pt x="541" y="949"/>
                      <a:pt x="536" y="947"/>
                      <a:pt x="534" y="944"/>
                    </a:cubicBezTo>
                    <a:lnTo>
                      <a:pt x="478" y="846"/>
                    </a:lnTo>
                    <a:cubicBezTo>
                      <a:pt x="476" y="843"/>
                      <a:pt x="477" y="838"/>
                      <a:pt x="481" y="835"/>
                    </a:cubicBezTo>
                    <a:cubicBezTo>
                      <a:pt x="485" y="833"/>
                      <a:pt x="490" y="835"/>
                      <a:pt x="492" y="838"/>
                    </a:cubicBezTo>
                    <a:close/>
                    <a:moveTo>
                      <a:pt x="587" y="1005"/>
                    </a:moveTo>
                    <a:lnTo>
                      <a:pt x="643" y="1102"/>
                    </a:lnTo>
                    <a:cubicBezTo>
                      <a:pt x="645" y="1106"/>
                      <a:pt x="644" y="1111"/>
                      <a:pt x="640" y="1113"/>
                    </a:cubicBezTo>
                    <a:cubicBezTo>
                      <a:pt x="636" y="1115"/>
                      <a:pt x="631" y="1114"/>
                      <a:pt x="629" y="1110"/>
                    </a:cubicBezTo>
                    <a:lnTo>
                      <a:pt x="573" y="1013"/>
                    </a:lnTo>
                    <a:cubicBezTo>
                      <a:pt x="571" y="1009"/>
                      <a:pt x="572" y="1004"/>
                      <a:pt x="576" y="1002"/>
                    </a:cubicBezTo>
                    <a:cubicBezTo>
                      <a:pt x="580" y="1000"/>
                      <a:pt x="585" y="1001"/>
                      <a:pt x="587" y="1005"/>
                    </a:cubicBezTo>
                    <a:close/>
                    <a:moveTo>
                      <a:pt x="682" y="1172"/>
                    </a:moveTo>
                    <a:lnTo>
                      <a:pt x="738" y="1269"/>
                    </a:lnTo>
                    <a:cubicBezTo>
                      <a:pt x="740" y="1273"/>
                      <a:pt x="739" y="1278"/>
                      <a:pt x="735" y="1280"/>
                    </a:cubicBezTo>
                    <a:cubicBezTo>
                      <a:pt x="731" y="1282"/>
                      <a:pt x="726" y="1281"/>
                      <a:pt x="724" y="1277"/>
                    </a:cubicBezTo>
                    <a:lnTo>
                      <a:pt x="669" y="1180"/>
                    </a:lnTo>
                    <a:cubicBezTo>
                      <a:pt x="666" y="1176"/>
                      <a:pt x="668" y="1171"/>
                      <a:pt x="671" y="1169"/>
                    </a:cubicBezTo>
                    <a:cubicBezTo>
                      <a:pt x="675" y="1167"/>
                      <a:pt x="680" y="1168"/>
                      <a:pt x="682" y="1172"/>
                    </a:cubicBezTo>
                    <a:close/>
                    <a:moveTo>
                      <a:pt x="778" y="1339"/>
                    </a:moveTo>
                    <a:lnTo>
                      <a:pt x="833" y="1436"/>
                    </a:lnTo>
                    <a:cubicBezTo>
                      <a:pt x="835" y="1440"/>
                      <a:pt x="834" y="1445"/>
                      <a:pt x="830" y="1447"/>
                    </a:cubicBezTo>
                    <a:cubicBezTo>
                      <a:pt x="826" y="1449"/>
                      <a:pt x="822" y="1448"/>
                      <a:pt x="819" y="1444"/>
                    </a:cubicBezTo>
                    <a:lnTo>
                      <a:pt x="764" y="1346"/>
                    </a:lnTo>
                    <a:cubicBezTo>
                      <a:pt x="762" y="1343"/>
                      <a:pt x="763" y="1338"/>
                      <a:pt x="767" y="1336"/>
                    </a:cubicBezTo>
                    <a:cubicBezTo>
                      <a:pt x="771" y="1333"/>
                      <a:pt x="775" y="1335"/>
                      <a:pt x="778" y="1339"/>
                    </a:cubicBezTo>
                    <a:close/>
                    <a:moveTo>
                      <a:pt x="873" y="1505"/>
                    </a:moveTo>
                    <a:lnTo>
                      <a:pt x="928" y="1603"/>
                    </a:lnTo>
                    <a:cubicBezTo>
                      <a:pt x="931" y="1606"/>
                      <a:pt x="929" y="1611"/>
                      <a:pt x="926" y="1613"/>
                    </a:cubicBezTo>
                    <a:cubicBezTo>
                      <a:pt x="922" y="1616"/>
                      <a:pt x="917" y="1614"/>
                      <a:pt x="915" y="1610"/>
                    </a:cubicBezTo>
                    <a:lnTo>
                      <a:pt x="859" y="1513"/>
                    </a:lnTo>
                    <a:cubicBezTo>
                      <a:pt x="857" y="1509"/>
                      <a:pt x="858" y="1504"/>
                      <a:pt x="862" y="1502"/>
                    </a:cubicBezTo>
                    <a:cubicBezTo>
                      <a:pt x="866" y="1500"/>
                      <a:pt x="871" y="1501"/>
                      <a:pt x="873" y="1505"/>
                    </a:cubicBezTo>
                    <a:close/>
                    <a:moveTo>
                      <a:pt x="968" y="1672"/>
                    </a:moveTo>
                    <a:lnTo>
                      <a:pt x="1024" y="1769"/>
                    </a:lnTo>
                    <a:cubicBezTo>
                      <a:pt x="1026" y="1773"/>
                      <a:pt x="1025" y="1778"/>
                      <a:pt x="1021" y="1780"/>
                    </a:cubicBezTo>
                    <a:cubicBezTo>
                      <a:pt x="1017" y="1782"/>
                      <a:pt x="1012" y="1781"/>
                      <a:pt x="1010" y="1777"/>
                    </a:cubicBezTo>
                    <a:lnTo>
                      <a:pt x="954" y="1680"/>
                    </a:lnTo>
                    <a:cubicBezTo>
                      <a:pt x="952" y="1676"/>
                      <a:pt x="953" y="1671"/>
                      <a:pt x="957" y="1669"/>
                    </a:cubicBezTo>
                    <a:cubicBezTo>
                      <a:pt x="961" y="1667"/>
                      <a:pt x="966" y="1668"/>
                      <a:pt x="968" y="1672"/>
                    </a:cubicBezTo>
                    <a:close/>
                    <a:moveTo>
                      <a:pt x="1063" y="1839"/>
                    </a:moveTo>
                    <a:lnTo>
                      <a:pt x="1119" y="1936"/>
                    </a:lnTo>
                    <a:cubicBezTo>
                      <a:pt x="1121" y="1940"/>
                      <a:pt x="1120" y="1945"/>
                      <a:pt x="1116" y="1947"/>
                    </a:cubicBezTo>
                    <a:cubicBezTo>
                      <a:pt x="1112" y="1949"/>
                      <a:pt x="1107" y="1948"/>
                      <a:pt x="1105" y="1944"/>
                    </a:cubicBezTo>
                    <a:lnTo>
                      <a:pt x="1050" y="1847"/>
                    </a:lnTo>
                    <a:cubicBezTo>
                      <a:pt x="1047" y="1843"/>
                      <a:pt x="1049" y="1838"/>
                      <a:pt x="1053" y="1836"/>
                    </a:cubicBezTo>
                    <a:cubicBezTo>
                      <a:pt x="1056" y="1833"/>
                      <a:pt x="1061" y="1835"/>
                      <a:pt x="1063" y="1839"/>
                    </a:cubicBezTo>
                    <a:close/>
                    <a:moveTo>
                      <a:pt x="1159" y="2005"/>
                    </a:moveTo>
                    <a:lnTo>
                      <a:pt x="1214" y="2103"/>
                    </a:lnTo>
                    <a:cubicBezTo>
                      <a:pt x="1216" y="2106"/>
                      <a:pt x="1215" y="2111"/>
                      <a:pt x="1211" y="2114"/>
                    </a:cubicBezTo>
                    <a:cubicBezTo>
                      <a:pt x="1207" y="2116"/>
                      <a:pt x="1203" y="2114"/>
                      <a:pt x="1200" y="2111"/>
                    </a:cubicBezTo>
                    <a:lnTo>
                      <a:pt x="1145" y="2013"/>
                    </a:lnTo>
                    <a:cubicBezTo>
                      <a:pt x="1143" y="2009"/>
                      <a:pt x="1144" y="2005"/>
                      <a:pt x="1148" y="2002"/>
                    </a:cubicBezTo>
                    <a:cubicBezTo>
                      <a:pt x="1152" y="2000"/>
                      <a:pt x="1157" y="2002"/>
                      <a:pt x="1159" y="2005"/>
                    </a:cubicBezTo>
                    <a:close/>
                    <a:moveTo>
                      <a:pt x="1254" y="2172"/>
                    </a:moveTo>
                    <a:lnTo>
                      <a:pt x="1310" y="2269"/>
                    </a:lnTo>
                    <a:cubicBezTo>
                      <a:pt x="1312" y="2273"/>
                      <a:pt x="1310" y="2278"/>
                      <a:pt x="1307" y="2280"/>
                    </a:cubicBezTo>
                    <a:cubicBezTo>
                      <a:pt x="1303" y="2282"/>
                      <a:pt x="1298" y="2281"/>
                      <a:pt x="1296" y="2277"/>
                    </a:cubicBezTo>
                    <a:lnTo>
                      <a:pt x="1240" y="2180"/>
                    </a:lnTo>
                    <a:cubicBezTo>
                      <a:pt x="1238" y="2176"/>
                      <a:pt x="1239" y="2171"/>
                      <a:pt x="1243" y="2169"/>
                    </a:cubicBezTo>
                    <a:cubicBezTo>
                      <a:pt x="1247" y="2167"/>
                      <a:pt x="1252" y="2168"/>
                      <a:pt x="1254" y="2172"/>
                    </a:cubicBezTo>
                    <a:close/>
                    <a:moveTo>
                      <a:pt x="1349" y="2339"/>
                    </a:moveTo>
                    <a:lnTo>
                      <a:pt x="1403" y="2432"/>
                    </a:lnTo>
                    <a:cubicBezTo>
                      <a:pt x="1405" y="2436"/>
                      <a:pt x="1404" y="2441"/>
                      <a:pt x="1400" y="2443"/>
                    </a:cubicBezTo>
                    <a:cubicBezTo>
                      <a:pt x="1396" y="2446"/>
                      <a:pt x="1391" y="2444"/>
                      <a:pt x="1389" y="2440"/>
                    </a:cubicBezTo>
                    <a:lnTo>
                      <a:pt x="1335" y="2347"/>
                    </a:lnTo>
                    <a:cubicBezTo>
                      <a:pt x="1333" y="2343"/>
                      <a:pt x="1334" y="2338"/>
                      <a:pt x="1338" y="2336"/>
                    </a:cubicBezTo>
                    <a:cubicBezTo>
                      <a:pt x="1342" y="2334"/>
                      <a:pt x="1347" y="2335"/>
                      <a:pt x="1349" y="2339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1352" y="2450"/>
                <a:ext cx="363" cy="311"/>
              </a:xfrm>
              <a:custGeom>
                <a:avLst/>
                <a:gdLst>
                  <a:gd name="T0" fmla="*/ 0 w 363"/>
                  <a:gd name="T1" fmla="*/ 0 h 311"/>
                  <a:gd name="T2" fmla="*/ 363 w 363"/>
                  <a:gd name="T3" fmla="*/ 311 h 311"/>
                  <a:gd name="T4" fmla="*/ 0 60000 65536"/>
                  <a:gd name="T5" fmla="*/ 0 60000 65536"/>
                  <a:gd name="T6" fmla="*/ 0 w 363"/>
                  <a:gd name="T7" fmla="*/ 0 h 311"/>
                  <a:gd name="T8" fmla="*/ 363 w 363"/>
                  <a:gd name="T9" fmla="*/ 311 h 31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3" h="311">
                    <a:moveTo>
                      <a:pt x="0" y="0"/>
                    </a:moveTo>
                    <a:cubicBezTo>
                      <a:pt x="0" y="172"/>
                      <a:pt x="163" y="311"/>
                      <a:pt x="363" y="311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1707" y="2450"/>
                <a:ext cx="423" cy="311"/>
              </a:xfrm>
              <a:custGeom>
                <a:avLst/>
                <a:gdLst>
                  <a:gd name="T0" fmla="*/ 0 w 423"/>
                  <a:gd name="T1" fmla="*/ 311 h 311"/>
                  <a:gd name="T2" fmla="*/ 423 w 423"/>
                  <a:gd name="T3" fmla="*/ 0 h 311"/>
                  <a:gd name="T4" fmla="*/ 423 w 423"/>
                  <a:gd name="T5" fmla="*/ 0 h 311"/>
                  <a:gd name="T6" fmla="*/ 0 60000 65536"/>
                  <a:gd name="T7" fmla="*/ 0 60000 65536"/>
                  <a:gd name="T8" fmla="*/ 0 60000 65536"/>
                  <a:gd name="T9" fmla="*/ 0 w 423"/>
                  <a:gd name="T10" fmla="*/ 0 h 311"/>
                  <a:gd name="T11" fmla="*/ 423 w 423"/>
                  <a:gd name="T12" fmla="*/ 311 h 3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3" h="311">
                    <a:moveTo>
                      <a:pt x="0" y="311"/>
                    </a:moveTo>
                    <a:cubicBezTo>
                      <a:pt x="233" y="311"/>
                      <a:pt x="423" y="172"/>
                      <a:pt x="423" y="0"/>
                    </a:cubicBezTo>
                    <a:cubicBezTo>
                      <a:pt x="423" y="0"/>
                      <a:pt x="423" y="0"/>
                      <a:pt x="423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3542" y="2489"/>
                <a:ext cx="363" cy="311"/>
              </a:xfrm>
              <a:custGeom>
                <a:avLst/>
                <a:gdLst>
                  <a:gd name="T0" fmla="*/ 0 w 363"/>
                  <a:gd name="T1" fmla="*/ 0 h 311"/>
                  <a:gd name="T2" fmla="*/ 363 w 363"/>
                  <a:gd name="T3" fmla="*/ 311 h 311"/>
                  <a:gd name="T4" fmla="*/ 0 60000 65536"/>
                  <a:gd name="T5" fmla="*/ 0 60000 65536"/>
                  <a:gd name="T6" fmla="*/ 0 w 363"/>
                  <a:gd name="T7" fmla="*/ 0 h 311"/>
                  <a:gd name="T8" fmla="*/ 363 w 363"/>
                  <a:gd name="T9" fmla="*/ 311 h 31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3" h="311">
                    <a:moveTo>
                      <a:pt x="0" y="0"/>
                    </a:moveTo>
                    <a:cubicBezTo>
                      <a:pt x="0" y="172"/>
                      <a:pt x="163" y="311"/>
                      <a:pt x="363" y="311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3896" y="2489"/>
                <a:ext cx="424" cy="311"/>
              </a:xfrm>
              <a:custGeom>
                <a:avLst/>
                <a:gdLst>
                  <a:gd name="T0" fmla="*/ 0 w 424"/>
                  <a:gd name="T1" fmla="*/ 311 h 311"/>
                  <a:gd name="T2" fmla="*/ 424 w 424"/>
                  <a:gd name="T3" fmla="*/ 0 h 311"/>
                  <a:gd name="T4" fmla="*/ 424 w 424"/>
                  <a:gd name="T5" fmla="*/ 0 h 311"/>
                  <a:gd name="T6" fmla="*/ 0 60000 65536"/>
                  <a:gd name="T7" fmla="*/ 0 60000 65536"/>
                  <a:gd name="T8" fmla="*/ 0 60000 65536"/>
                  <a:gd name="T9" fmla="*/ 0 w 424"/>
                  <a:gd name="T10" fmla="*/ 0 h 311"/>
                  <a:gd name="T11" fmla="*/ 424 w 424"/>
                  <a:gd name="T12" fmla="*/ 311 h 3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4" h="311">
                    <a:moveTo>
                      <a:pt x="0" y="311"/>
                    </a:moveTo>
                    <a:cubicBezTo>
                      <a:pt x="234" y="311"/>
                      <a:pt x="424" y="172"/>
                      <a:pt x="424" y="0"/>
                    </a:cubicBezTo>
                    <a:cubicBezTo>
                      <a:pt x="424" y="0"/>
                      <a:pt x="424" y="0"/>
                      <a:pt x="424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5486400" y="3988290"/>
              <a:ext cx="1010942" cy="737467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5516630" y="4013772"/>
              <a:ext cx="1007702" cy="665139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5384800" y="5181601"/>
              <a:ext cx="6604000" cy="585748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 smtClean="0">
                  <a:latin typeface="Calibri" pitchFamily="34" charset="0"/>
                  <a:ea typeface="SimSun" pitchFamily="2" charset="-122"/>
                  <a:cs typeface="Arial" pitchFamily="34" charset="0"/>
                </a:rPr>
                <a:t>Upper bound-based FP-tree pruning</a:t>
              </a:r>
              <a:endParaRPr lang="en-US" altLang="zh-CN" sz="1800" b="1" dirty="0">
                <a:latin typeface="Calibri" pitchFamily="34" charset="0"/>
                <a:ea typeface="SimSun" pitchFamily="2" charset="-122"/>
                <a:cs typeface="Arial" pitchFamily="34" charset="0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5892800" y="3048000"/>
              <a:ext cx="812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ea typeface="SimSun" pitchFamily="2" charset="-122"/>
                </a:rPr>
                <a:t>a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5384800" y="4343400"/>
              <a:ext cx="812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ea typeface="SimSun" pitchFamily="2" charset="-122"/>
                </a:rPr>
                <a:t>b</a:t>
              </a:r>
            </a:p>
          </p:txBody>
        </p:sp>
        <p:sp>
          <p:nvSpPr>
            <p:cNvPr id="11" name="Oval 60"/>
            <p:cNvSpPr>
              <a:spLocks noChangeArrowheads="1"/>
            </p:cNvSpPr>
            <p:nvPr/>
          </p:nvSpPr>
          <p:spPr bwMode="auto">
            <a:xfrm>
              <a:off x="5892800" y="2895600"/>
              <a:ext cx="1219200" cy="8382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2" name="Oval 62"/>
            <p:cNvSpPr>
              <a:spLocks noChangeArrowheads="1"/>
            </p:cNvSpPr>
            <p:nvPr/>
          </p:nvSpPr>
          <p:spPr bwMode="auto">
            <a:xfrm>
              <a:off x="5384800" y="3810001"/>
              <a:ext cx="1216968" cy="1219200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3" name="Line 65"/>
            <p:cNvSpPr>
              <a:spLocks noChangeShapeType="1"/>
            </p:cNvSpPr>
            <p:nvPr/>
          </p:nvSpPr>
          <p:spPr bwMode="auto">
            <a:xfrm flipH="1">
              <a:off x="6400800" y="1676400"/>
              <a:ext cx="1930400" cy="1371600"/>
            </a:xfrm>
            <a:prstGeom prst="line">
              <a:avLst/>
            </a:prstGeom>
            <a:noFill/>
            <a:ln w="50800">
              <a:solidFill>
                <a:srgbClr val="00B05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66"/>
            <p:cNvSpPr>
              <a:spLocks noChangeShapeType="1"/>
            </p:cNvSpPr>
            <p:nvPr/>
          </p:nvSpPr>
          <p:spPr bwMode="auto">
            <a:xfrm flipH="1">
              <a:off x="5486400" y="3429000"/>
              <a:ext cx="711200" cy="914400"/>
            </a:xfrm>
            <a:prstGeom prst="line">
              <a:avLst/>
            </a:prstGeom>
            <a:noFill/>
            <a:ln w="50800">
              <a:solidFill>
                <a:srgbClr val="00B05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67"/>
            <p:cNvSpPr>
              <a:spLocks noChangeShapeType="1"/>
            </p:cNvSpPr>
            <p:nvPr/>
          </p:nvSpPr>
          <p:spPr bwMode="auto">
            <a:xfrm>
              <a:off x="6908800" y="3429000"/>
              <a:ext cx="711200" cy="914400"/>
            </a:xfrm>
            <a:prstGeom prst="line">
              <a:avLst/>
            </a:prstGeom>
            <a:noFill/>
            <a:ln w="50800">
              <a:solidFill>
                <a:srgbClr val="00B05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" name="Rectangle 3"/>
          <p:cNvSpPr txBox="1">
            <a:spLocks noChangeArrowheads="1"/>
          </p:cNvSpPr>
          <p:nvPr/>
        </p:nvSpPr>
        <p:spPr>
          <a:xfrm>
            <a:off x="4364556" y="4469675"/>
            <a:ext cx="6618753" cy="2037745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>
                <a:ea typeface="SimSun" pitchFamily="2" charset="-122"/>
              </a:rPr>
              <a:t>Ex.: Prune b’s cond. FP-tree if </a:t>
            </a:r>
            <a:r>
              <a:rPr lang="en-US" altLang="zh-CN" sz="2400" dirty="0" err="1" smtClean="0">
                <a:ea typeface="SimSun" pitchFamily="2" charset="-122"/>
              </a:rPr>
              <a:t>UpperBoundIG</a:t>
            </a:r>
            <a:r>
              <a:rPr lang="en-US" altLang="zh-CN" sz="2400" dirty="0" smtClean="0">
                <a:ea typeface="SimSun" pitchFamily="2" charset="-122"/>
              </a:rPr>
              <a:t>(b) </a:t>
            </a:r>
            <a:r>
              <a:rPr lang="en-US" altLang="zh-CN" sz="2400" dirty="0">
                <a:ea typeface="SimSun" pitchFamily="2" charset="-122"/>
              </a:rPr>
              <a:t>≤ </a:t>
            </a:r>
            <a:r>
              <a:rPr lang="en-US" altLang="zh-CN" sz="2400" dirty="0" err="1" smtClean="0">
                <a:ea typeface="SimSun" pitchFamily="2" charset="-122"/>
              </a:rPr>
              <a:t>InfoGain</a:t>
            </a:r>
            <a:r>
              <a:rPr lang="en-US" altLang="zh-CN" sz="2400" dirty="0" smtClean="0">
                <a:ea typeface="SimSun" pitchFamily="2" charset="-122"/>
              </a:rPr>
              <a:t>(a), where </a:t>
            </a:r>
            <a:r>
              <a:rPr lang="en-US" altLang="zh-CN" sz="2400" dirty="0" err="1" smtClean="0">
                <a:ea typeface="SimSun" pitchFamily="2" charset="-122"/>
              </a:rPr>
              <a:t>UpperBound</a:t>
            </a:r>
            <a:r>
              <a:rPr lang="en-US" altLang="zh-CN" sz="2400" dirty="0" smtClean="0">
                <a:ea typeface="SimSun" pitchFamily="2" charset="-122"/>
              </a:rPr>
              <a:t> IG(b) is determined by b’s support in its conditional DB</a:t>
            </a:r>
          </a:p>
          <a:p>
            <a:r>
              <a:rPr lang="en-US" altLang="zh-CN" sz="2400" dirty="0" err="1" smtClean="0">
                <a:ea typeface="SimSun" pitchFamily="2" charset="-122"/>
              </a:rPr>
              <a:t>DDPMine</a:t>
            </a:r>
            <a:r>
              <a:rPr lang="en-US" altLang="zh-CN" sz="2400" dirty="0" smtClean="0">
                <a:ea typeface="SimSun" pitchFamily="2" charset="-122"/>
              </a:rPr>
              <a:t>: A feature-based approach, i.e., mining only the most discriminative patterns</a:t>
            </a:r>
          </a:p>
        </p:txBody>
      </p:sp>
    </p:spTree>
    <p:extLst>
      <p:ext uri="{BB962C8B-B14F-4D97-AF65-F5344CB8AC3E}">
        <p14:creationId xmlns:p14="http://schemas.microsoft.com/office/powerpoint/2010/main" val="2044523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"/>
          <p:cNvGrpSpPr>
            <a:grpSpLocks/>
          </p:cNvGrpSpPr>
          <p:nvPr/>
        </p:nvGrpSpPr>
        <p:grpSpPr bwMode="auto">
          <a:xfrm>
            <a:off x="466723" y="3174382"/>
            <a:ext cx="6074322" cy="3457929"/>
            <a:chOff x="3029055" y="1364998"/>
            <a:chExt cx="5899258" cy="3962400"/>
          </a:xfrm>
        </p:grpSpPr>
        <p:pic>
          <p:nvPicPr>
            <p:cNvPr id="5" name="Picture 1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9055" y="1364998"/>
              <a:ext cx="5899258" cy="396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AutoShape 15"/>
            <p:cNvSpPr>
              <a:spLocks noChangeArrowheads="1"/>
            </p:cNvSpPr>
            <p:nvPr/>
          </p:nvSpPr>
          <p:spPr bwMode="auto">
            <a:xfrm>
              <a:off x="6629400" y="1532793"/>
              <a:ext cx="978684" cy="351632"/>
            </a:xfrm>
            <a:prstGeom prst="wedgeRoundRectCallout">
              <a:avLst>
                <a:gd name="adj1" fmla="val 70102"/>
                <a:gd name="adj2" fmla="val 100000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b="1">
                  <a:ea typeface="SimSun" pitchFamily="2" charset="-122"/>
                </a:rPr>
                <a:t>PatClass</a:t>
              </a:r>
            </a:p>
          </p:txBody>
        </p:sp>
        <p:sp>
          <p:nvSpPr>
            <p:cNvPr id="7" name="AutoShape 16"/>
            <p:cNvSpPr>
              <a:spLocks noChangeArrowheads="1"/>
            </p:cNvSpPr>
            <p:nvPr/>
          </p:nvSpPr>
          <p:spPr bwMode="auto">
            <a:xfrm>
              <a:off x="7510463" y="2380859"/>
              <a:ext cx="973979" cy="378461"/>
            </a:xfrm>
            <a:prstGeom prst="wedgeRoundRectCallout">
              <a:avLst>
                <a:gd name="adj1" fmla="val -19977"/>
                <a:gd name="adj2" fmla="val 13363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b="1">
                  <a:ea typeface="SimSun" pitchFamily="2" charset="-122"/>
                </a:rPr>
                <a:t>Harmony</a:t>
              </a:r>
            </a:p>
          </p:txBody>
        </p:sp>
        <p:sp>
          <p:nvSpPr>
            <p:cNvPr id="8" name="AutoShape 17"/>
            <p:cNvSpPr>
              <a:spLocks noChangeArrowheads="1"/>
            </p:cNvSpPr>
            <p:nvPr/>
          </p:nvSpPr>
          <p:spPr bwMode="auto">
            <a:xfrm>
              <a:off x="7315200" y="4064978"/>
              <a:ext cx="978684" cy="347492"/>
            </a:xfrm>
            <a:prstGeom prst="wedgeRoundRectCallout">
              <a:avLst>
                <a:gd name="adj1" fmla="val 31787"/>
                <a:gd name="adj2" fmla="val 13409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b="1">
                  <a:ea typeface="SimSun" pitchFamily="2" charset="-122"/>
                </a:rPr>
                <a:t>DDPMine</a:t>
              </a:r>
            </a:p>
          </p:txBody>
        </p:sp>
      </p:grp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r>
              <a:rPr lang="en-US" altLang="zh-CN" sz="4000" dirty="0" err="1">
                <a:ea typeface="SimSun" pitchFamily="2" charset="-122"/>
              </a:rPr>
              <a:t>DDPMine</a:t>
            </a:r>
            <a:r>
              <a:rPr lang="en-US" altLang="zh-CN" sz="4000" dirty="0">
                <a:ea typeface="SimSun" pitchFamily="2" charset="-122"/>
              </a:rPr>
              <a:t> Efficiency: Runtime Comparison</a:t>
            </a:r>
            <a:endParaRPr lang="en-US" altLang="zh-CN" sz="4000" dirty="0" smtClean="0">
              <a:ea typeface="SimSun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3" y="1245479"/>
            <a:ext cx="11072021" cy="3242441"/>
          </a:xfrm>
        </p:spPr>
        <p:txBody>
          <a:bodyPr/>
          <a:lstStyle/>
          <a:p>
            <a:pPr>
              <a:defRPr/>
            </a:pPr>
            <a:r>
              <a:rPr lang="en-US" altLang="zh-CN" sz="2400" kern="0" dirty="0" smtClean="0">
                <a:ea typeface="SimSun" pitchFamily="2" charset="-122"/>
              </a:rPr>
              <a:t>Comparing three algorithms on classification efficiency (runtime in seconds)</a:t>
            </a:r>
          </a:p>
          <a:p>
            <a:pPr lvl="1">
              <a:spcBef>
                <a:spcPct val="20000"/>
              </a:spcBef>
            </a:pPr>
            <a:r>
              <a:rPr lang="en-US" altLang="en-US" sz="2400" dirty="0" err="1">
                <a:latin typeface="Calibri" pitchFamily="34" charset="0"/>
              </a:rPr>
              <a:t>PatClass</a:t>
            </a:r>
            <a:r>
              <a:rPr lang="en-US" altLang="en-US" sz="2400" dirty="0">
                <a:latin typeface="Calibri" pitchFamily="34" charset="0"/>
              </a:rPr>
              <a:t>: Discriminative-Pattern-Based Classification [Cheng et al., ICDE’07]</a:t>
            </a:r>
          </a:p>
          <a:p>
            <a:pPr lvl="1">
              <a:spcBef>
                <a:spcPct val="20000"/>
              </a:spcBef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Harmony [Wang &amp; 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Karypi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, SDM’05]</a:t>
            </a:r>
          </a:p>
          <a:p>
            <a:pPr lvl="1">
              <a:spcBef>
                <a:spcPct val="20000"/>
              </a:spcBef>
            </a:pP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DDPMine</a:t>
            </a:r>
            <a:r>
              <a:rPr lang="en-US" altLang="zh-CN" sz="2400">
                <a:latin typeface="Calibri" pitchFamily="34" charset="0"/>
                <a:ea typeface="SimSun" pitchFamily="2" charset="-122"/>
              </a:rPr>
              <a:t>: </a:t>
            </a:r>
            <a:r>
              <a:rPr lang="en-US" altLang="zh-CN" sz="2400" smtClean="0">
                <a:latin typeface="Calibri" pitchFamily="34" charset="0"/>
                <a:ea typeface="SimSun" pitchFamily="2" charset="-122"/>
              </a:rPr>
              <a:t>Direct 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discriminative pattern mining [Cheng et al., ICDE’08</a:t>
            </a:r>
            <a:r>
              <a:rPr lang="en-US" altLang="zh-CN" sz="2400" dirty="0" smtClean="0">
                <a:latin typeface="Calibri" pitchFamily="34" charset="0"/>
                <a:ea typeface="SimSun" pitchFamily="2" charset="-122"/>
              </a:rPr>
              <a:t>]</a:t>
            </a:r>
            <a:endParaRPr lang="en-US" altLang="zh-CN" sz="2400" kern="0" dirty="0">
              <a:ea typeface="SimSun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69388" y="4903347"/>
            <a:ext cx="10834123" cy="1504950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endParaRPr lang="en-US" altLang="zh-CN" sz="2400" dirty="0"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657826" y="3202275"/>
            <a:ext cx="4568402" cy="2356233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kern="0" dirty="0" smtClean="0">
                <a:ea typeface="SimSun" pitchFamily="2" charset="-122"/>
              </a:rPr>
              <a:t>All three methods mine discriminative frequent patterns for effective classification</a:t>
            </a:r>
          </a:p>
          <a:p>
            <a:pPr marL="461963" lvl="1" indent="-461963">
              <a:buClr>
                <a:srgbClr val="0000CC"/>
              </a:buClr>
              <a:defRPr/>
            </a:pPr>
            <a:r>
              <a:rPr lang="en-US" altLang="zh-CN" sz="2400" dirty="0" err="1" smtClean="0">
                <a:ea typeface="SimSun" pitchFamily="2" charset="-122"/>
              </a:rPr>
              <a:t>DDPMine</a:t>
            </a:r>
            <a:r>
              <a:rPr lang="en-US" altLang="zh-CN" sz="2400" dirty="0" smtClean="0">
                <a:ea typeface="SimSun" pitchFamily="2" charset="-122"/>
              </a:rPr>
              <a:t> substantially improves mining efficiency</a:t>
            </a:r>
            <a:endParaRPr lang="en-US" altLang="zh-CN" sz="2400" dirty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3396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A Comparison on Classification Accurac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742" y="1177159"/>
            <a:ext cx="4578368" cy="5002924"/>
          </a:xfrm>
        </p:spPr>
        <p:txBody>
          <a:bodyPr/>
          <a:lstStyle/>
          <a:p>
            <a:pPr marL="461963" lvl="1" indent="-461963">
              <a:buClr>
                <a:srgbClr val="0000CC"/>
              </a:buClr>
            </a:pPr>
            <a:r>
              <a:rPr lang="en-US" sz="2400" dirty="0" smtClean="0"/>
              <a:t>In comparison with </a:t>
            </a:r>
            <a:r>
              <a:rPr lang="en-US" altLang="zh-CN" sz="2400" dirty="0" smtClean="0">
                <a:ea typeface="SimSun" pitchFamily="2" charset="-122"/>
              </a:rPr>
              <a:t>Harmony </a:t>
            </a:r>
            <a:r>
              <a:rPr lang="en-US" altLang="zh-CN" sz="2400" dirty="0">
                <a:ea typeface="SimSun" pitchFamily="2" charset="-122"/>
              </a:rPr>
              <a:t>and </a:t>
            </a:r>
            <a:r>
              <a:rPr lang="en-US" altLang="zh-CN" sz="2400" dirty="0" err="1">
                <a:ea typeface="SimSun" pitchFamily="2" charset="-122"/>
              </a:rPr>
              <a:t>PatClass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DDPMine</a:t>
            </a:r>
            <a:r>
              <a:rPr lang="en-US" altLang="zh-CN" sz="2400" dirty="0">
                <a:ea typeface="SimSun" pitchFamily="2" charset="-122"/>
              </a:rPr>
              <a:t> maintains high accuracy and substantially improves mining efficiency</a:t>
            </a:r>
          </a:p>
          <a:p>
            <a:r>
              <a:rPr lang="en-US" sz="2400" dirty="0" smtClean="0"/>
              <a:t>An extension of this methodology has been applied to software bug analysis (D. </a:t>
            </a:r>
            <a:r>
              <a:rPr lang="en-US" sz="2400" dirty="0"/>
              <a:t>Lo, </a:t>
            </a:r>
            <a:r>
              <a:rPr lang="en-US" sz="2400" dirty="0" smtClean="0"/>
              <a:t>et al., </a:t>
            </a:r>
            <a:r>
              <a:rPr lang="en-US" sz="2400" dirty="0"/>
              <a:t>"Classification of Software Behaviors for Failure Detection: A Discriminative Pattern Mining Approach", </a:t>
            </a:r>
            <a:r>
              <a:rPr lang="en-US" sz="2400" dirty="0" smtClean="0"/>
              <a:t>KDD'09</a:t>
            </a:r>
            <a:endParaRPr lang="en-US" sz="2400" dirty="0"/>
          </a:p>
          <a:p>
            <a:endParaRPr lang="en-US" sz="2400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7810827"/>
              </p:ext>
            </p:extLst>
          </p:nvPr>
        </p:nvGraphicFramePr>
        <p:xfrm>
          <a:off x="5223641" y="1219200"/>
          <a:ext cx="6264162" cy="3818364"/>
        </p:xfrm>
        <a:graphic>
          <a:graphicData uri="http://schemas.openxmlformats.org/drawingml/2006/table">
            <a:tbl>
              <a:tblPr/>
              <a:tblGrid>
                <a:gridCol w="1643981"/>
                <a:gridCol w="1538851"/>
                <a:gridCol w="1643981"/>
                <a:gridCol w="1437349"/>
              </a:tblGrid>
              <a:tr h="4190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Datasets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Harmony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PatClas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SimSun" pitchFamily="2" charset="-122"/>
                      </a:endParaRP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DDPMin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SimSun" pitchFamily="2" charset="-122"/>
                      </a:endParaRP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62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adul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hes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r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hyp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mushroo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sick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son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waveform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1.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43.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2.4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5.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9.9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3.8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77.4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7.28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4.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1.6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5.0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9.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9.9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7.4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0.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1.22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4.8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1.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4.9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9.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00.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8.3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8.7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1.83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A8"/>
                    </a:solidFill>
                  </a:tcPr>
                </a:tc>
              </a:tr>
              <a:tr h="44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Average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82.643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2.470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92.471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A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701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9144000"/>
          </a:xfrm>
        </p:spPr>
      </p:pic>
    </p:spTree>
    <p:extLst>
      <p:ext uri="{BB962C8B-B14F-4D97-AF65-F5344CB8AC3E}">
        <p14:creationId xmlns:p14="http://schemas.microsoft.com/office/powerpoint/2010/main" val="75913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Thanks 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o Hong </a:t>
            </a:r>
            <a:r>
              <a:rPr lang="en-US" altLang="zh-CN" sz="1800" dirty="0" err="1">
                <a:solidFill>
                  <a:srgbClr val="000000"/>
                </a:solidFill>
                <a:latin typeface="Arial" charset="0"/>
              </a:rPr>
              <a:t>Cheng@CUHK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and </a:t>
            </a:r>
            <a:r>
              <a:rPr lang="en-US" altLang="zh-CN" sz="1800" dirty="0" err="1" smtClean="0">
                <a:solidFill>
                  <a:srgbClr val="000000"/>
                </a:solidFill>
                <a:latin typeface="Arial" charset="0"/>
              </a:rPr>
              <a:t>Jingbo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 Shang @UIUC for their contributions</a:t>
            </a:r>
            <a:endParaRPr lang="en-US" altLang="zh-CN" sz="1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11489104" y="5014066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rgbClr val="E4831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2528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3800" dirty="0" smtClean="0"/>
              <a:t>Why </a:t>
            </a:r>
            <a:r>
              <a:rPr lang="en-US" altLang="zh-CN" sz="3800" dirty="0" err="1" smtClean="0"/>
              <a:t>DPClass</a:t>
            </a:r>
            <a:r>
              <a:rPr lang="en-US" altLang="zh-CN" sz="3800" dirty="0" smtClean="0"/>
              <a:t>?—Concerns over Previous Models</a:t>
            </a:r>
            <a:endParaRPr lang="en-US" altLang="en-US" sz="38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4" y="1182256"/>
            <a:ext cx="10926873" cy="5384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dirty="0" smtClean="0">
                <a:solidFill>
                  <a:srgbClr val="000000"/>
                </a:solidFill>
              </a:rPr>
              <a:t>Single tree models, e.g., decision tree/boosted tree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2400" b="1" dirty="0">
                <a:solidFill>
                  <a:srgbClr val="000000"/>
                </a:solidFill>
                <a:sym typeface="Wingdings" panose="05000000000000000000" pitchFamily="2" charset="2"/>
              </a:rPr>
              <a:t>Sensitive</a:t>
            </a:r>
            <a:r>
              <a:rPr lang="en-US" altLang="zh-CN" sz="2400" dirty="0">
                <a:solidFill>
                  <a:srgbClr val="000000"/>
                </a:solidFill>
                <a:sym typeface="Wingdings" panose="05000000000000000000" pitchFamily="2" charset="2"/>
              </a:rPr>
              <a:t> to training instances  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overfitting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>
                <a:solidFill>
                  <a:srgbClr val="000000"/>
                </a:solidFill>
              </a:rPr>
              <a:t>Multiple </a:t>
            </a:r>
            <a:r>
              <a:rPr lang="en-US" altLang="zh-CN" sz="2400" dirty="0" smtClean="0">
                <a:solidFill>
                  <a:srgbClr val="000000"/>
                </a:solidFill>
              </a:rPr>
              <a:t>trees models, e.g., random forest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2400" b="1" dirty="0">
                <a:solidFill>
                  <a:srgbClr val="000000"/>
                </a:solidFill>
              </a:rPr>
              <a:t>Tree-independent</a:t>
            </a:r>
            <a:r>
              <a:rPr lang="en-US" altLang="zh-CN" sz="2400" dirty="0">
                <a:solidFill>
                  <a:srgbClr val="000000"/>
                </a:solidFill>
              </a:rPr>
              <a:t>: the growth &amp; traditional pruning strategie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000000"/>
                </a:solidFill>
              </a:rPr>
              <a:t>Model size could be </a:t>
            </a:r>
            <a:r>
              <a:rPr lang="en-US" altLang="zh-CN" sz="2400" b="1" dirty="0">
                <a:solidFill>
                  <a:srgbClr val="000000"/>
                </a:solidFill>
              </a:rPr>
              <a:t>very large </a:t>
            </a:r>
            <a:r>
              <a:rPr lang="en-US" altLang="zh-CN" sz="2400" dirty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altLang="zh-CN" sz="2400" b="1" dirty="0" smtClean="0">
                <a:solidFill>
                  <a:srgbClr val="000000"/>
                </a:solidFill>
                <a:sym typeface="Wingdings" pitchFamily="2" charset="2"/>
              </a:rPr>
              <a:t>slow</a:t>
            </a:r>
            <a:r>
              <a:rPr lang="en-US" altLang="zh-CN" sz="2400" dirty="0" smtClean="0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sym typeface="Wingdings" pitchFamily="2" charset="2"/>
              </a:rPr>
              <a:t>online prediction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2400" b="1" dirty="0">
                <a:solidFill>
                  <a:srgbClr val="000000"/>
                </a:solidFill>
              </a:rPr>
              <a:t>Uninterpretable </a:t>
            </a:r>
            <a:endParaRPr lang="en-US" altLang="zh-CN" sz="2400" b="1" dirty="0" smtClean="0">
              <a:solidFill>
                <a:srgbClr val="000000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/>
              <a:t>Problems of frequent and discriminative pattern methods: </a:t>
            </a:r>
            <a:r>
              <a:rPr lang="en-US" altLang="zh-CN" sz="2400" dirty="0" err="1" smtClean="0"/>
              <a:t>PatClass</a:t>
            </a:r>
            <a:r>
              <a:rPr lang="en-US" altLang="zh-CN" sz="2400" dirty="0" smtClean="0"/>
              <a:t> and </a:t>
            </a:r>
            <a:r>
              <a:rPr lang="en-US" altLang="zh-CN" sz="2400" dirty="0" err="1" smtClean="0"/>
              <a:t>DDPMine</a:t>
            </a:r>
            <a:endParaRPr lang="en-US" altLang="zh-CN" sz="2400" dirty="0" smtClean="0"/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000000"/>
                </a:solidFill>
              </a:rPr>
              <a:t>Frequent </a:t>
            </a:r>
            <a:r>
              <a:rPr lang="en-US" altLang="zh-CN" sz="2400" dirty="0" smtClean="0">
                <a:solidFill>
                  <a:srgbClr val="000000"/>
                </a:solidFill>
              </a:rPr>
              <a:t>does not necessarily imply </a:t>
            </a:r>
            <a:r>
              <a:rPr lang="en-US" altLang="zh-CN" sz="2400" dirty="0">
                <a:solidFill>
                  <a:srgbClr val="000000"/>
                </a:solidFill>
              </a:rPr>
              <a:t>discriminative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000000"/>
                </a:solidFill>
              </a:rPr>
              <a:t>The number of frequent patterns might be very large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solidFill>
                  <a:srgbClr val="000000"/>
                </a:solidFill>
                <a:sym typeface="Wingdings" pitchFamily="2" charset="2"/>
              </a:rPr>
              <a:t>This may imply </a:t>
            </a:r>
            <a:r>
              <a:rPr lang="en-US" altLang="zh-CN" sz="2400" dirty="0">
                <a:solidFill>
                  <a:srgbClr val="000000"/>
                </a:solidFill>
                <a:sym typeface="Wingdings" pitchFamily="2" charset="2"/>
              </a:rPr>
              <a:t>a large but useless pool of frequent </a:t>
            </a:r>
            <a:r>
              <a:rPr lang="en-US" altLang="zh-CN" sz="2400" dirty="0" smtClean="0">
                <a:solidFill>
                  <a:srgbClr val="000000"/>
                </a:solidFill>
                <a:sym typeface="Wingdings" pitchFamily="2" charset="2"/>
              </a:rPr>
              <a:t>patterns</a:t>
            </a:r>
            <a:endParaRPr lang="en-US" altLang="zh-CN" sz="2400" dirty="0" smtClean="0"/>
          </a:p>
          <a:p>
            <a:pPr lvl="1">
              <a:spcBef>
                <a:spcPts val="300"/>
              </a:spcBef>
            </a:pPr>
            <a:endParaRPr lang="en-US" altLang="zh-CN" sz="2400" b="1" dirty="0">
              <a:solidFill>
                <a:srgbClr val="000000"/>
              </a:solidFill>
            </a:endParaRPr>
          </a:p>
          <a:p>
            <a:pPr lvl="1"/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647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latin typeface="Arial" charset="0"/>
                <a:ea typeface="SimSun" pitchFamily="2" charset="-122"/>
              </a:rPr>
              <a:t>Thanks </a:t>
            </a:r>
            <a:r>
              <a:rPr lang="en-US" altLang="zh-CN" sz="1800" dirty="0">
                <a:latin typeface="Arial" charset="0"/>
                <a:ea typeface="SimSun" pitchFamily="2" charset="-122"/>
              </a:rPr>
              <a:t>to Hong </a:t>
            </a:r>
            <a:r>
              <a:rPr lang="en-US" altLang="zh-CN" sz="1800" dirty="0" err="1">
                <a:latin typeface="Arial" charset="0"/>
                <a:ea typeface="SimSun" pitchFamily="2" charset="-122"/>
              </a:rPr>
              <a:t>Cheng@CUHK</a:t>
            </a:r>
            <a:r>
              <a:rPr lang="en-US" altLang="zh-CN" sz="1800" dirty="0">
                <a:latin typeface="Arial" charset="0"/>
                <a:ea typeface="SimSun" pitchFamily="2" charset="-122"/>
              </a:rPr>
              <a:t> </a:t>
            </a:r>
            <a:r>
              <a:rPr lang="en-US" altLang="zh-CN" sz="1800" dirty="0" smtClean="0">
                <a:latin typeface="Arial" charset="0"/>
                <a:ea typeface="SimSun" pitchFamily="2" charset="-122"/>
              </a:rPr>
              <a:t>and </a:t>
            </a:r>
            <a:r>
              <a:rPr lang="en-US" altLang="zh-CN" sz="1800" dirty="0" err="1" smtClean="0">
                <a:latin typeface="Arial" charset="0"/>
                <a:ea typeface="SimSun" pitchFamily="2" charset="-122"/>
              </a:rPr>
              <a:t>Jingbo</a:t>
            </a:r>
            <a:r>
              <a:rPr lang="en-US" altLang="zh-CN" sz="1800" dirty="0" smtClean="0">
                <a:latin typeface="Arial" charset="0"/>
                <a:ea typeface="SimSun" pitchFamily="2" charset="-122"/>
              </a:rPr>
              <a:t> Shang @UIUC for their contributions</a:t>
            </a:r>
            <a:endParaRPr lang="en-US" altLang="zh-CN" sz="1800" dirty="0" smtClean="0">
              <a:latin typeface="Arial" charset="0"/>
              <a:ea typeface="SimSun" pitchFamily="2" charset="-122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5517171" y="1274984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5881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977775" y="72428"/>
            <a:ext cx="9669101" cy="101917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err="1"/>
              <a:t>DPClass</a:t>
            </a:r>
            <a:r>
              <a:rPr lang="en-US" altLang="zh-CN" sz="4000" dirty="0"/>
              <a:t>: Compatible Discriminative Patterns for Linear Models</a:t>
            </a:r>
            <a:endParaRPr lang="en-US" altLang="en-US" sz="38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95873" y="3913706"/>
            <a:ext cx="4282289" cy="333057"/>
          </a:xfrm>
          <a:solidFill>
            <a:srgbClr val="FFFF00"/>
          </a:solidFill>
        </p:spPr>
        <p:txBody>
          <a:bodyPr/>
          <a:lstStyle/>
          <a:p>
            <a:pPr marL="0" indent="0" algn="ctr">
              <a:spcAft>
                <a:spcPts val="600"/>
              </a:spcAft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An Overview of th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DPClass</a:t>
            </a:r>
            <a:r>
              <a:rPr lang="en-US" altLang="zh-CN" sz="2000" dirty="0" smtClean="0">
                <a:solidFill>
                  <a:srgbClr val="000000"/>
                </a:solidFill>
              </a:rPr>
              <a:t> Framework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lvl="1">
              <a:spcBef>
                <a:spcPts val="300"/>
              </a:spcBef>
            </a:pPr>
            <a:endParaRPr lang="en-US" altLang="zh-CN" sz="2400" b="1" dirty="0">
              <a:solidFill>
                <a:srgbClr val="000000"/>
              </a:solidFill>
            </a:endParaRPr>
          </a:p>
          <a:p>
            <a:pPr lvl="1"/>
            <a:endParaRPr 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497642"/>
              </p:ext>
            </p:extLst>
          </p:nvPr>
        </p:nvGraphicFramePr>
        <p:xfrm>
          <a:off x="1369422" y="1214319"/>
          <a:ext cx="85779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4964620" imgH="1588056" progId="Visio.Drawing.11">
                  <p:embed/>
                </p:oleObj>
              </mc:Choice>
              <mc:Fallback>
                <p:oleObj name="Visio" r:id="rId4" imgW="4964620" imgH="15880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9422" y="1214319"/>
                        <a:ext cx="857798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78573" y="4246763"/>
            <a:ext cx="10638671" cy="2298392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zh-CN" sz="2400" dirty="0" smtClean="0">
                <a:solidFill>
                  <a:srgbClr val="000000"/>
                </a:solidFill>
              </a:rPr>
              <a:t>Train a </a:t>
            </a:r>
            <a:r>
              <a:rPr lang="en-US" sz="2400" dirty="0" smtClean="0"/>
              <a:t>constrained </a:t>
            </a:r>
            <a:r>
              <a:rPr lang="en-US" sz="2400" dirty="0"/>
              <a:t>multiple tree-based model </a:t>
            </a:r>
            <a:endParaRPr lang="en-US" sz="2400" dirty="0" smtClean="0"/>
          </a:p>
          <a:p>
            <a:pPr lvl="1">
              <a:spcAft>
                <a:spcPts val="600"/>
              </a:spcAft>
            </a:pPr>
            <a:r>
              <a:rPr lang="it-IT" sz="2400" dirty="0" smtClean="0"/>
              <a:t>Discriminative pattern: </a:t>
            </a:r>
            <a:r>
              <a:rPr lang="en-US" sz="2400" dirty="0" smtClean="0"/>
              <a:t>Every prefix path </a:t>
            </a:r>
            <a:r>
              <a:rPr lang="en-US" sz="2400" dirty="0"/>
              <a:t>from the root of a tree to any of its non-leaf </a:t>
            </a:r>
            <a:r>
              <a:rPr lang="en-US" sz="2400" dirty="0" smtClean="0"/>
              <a:t>nodes</a:t>
            </a:r>
            <a:endParaRPr lang="it-IT" sz="2400" dirty="0" smtClean="0"/>
          </a:p>
          <a:p>
            <a:pPr>
              <a:spcAft>
                <a:spcPts val="600"/>
              </a:spcAft>
            </a:pPr>
            <a:r>
              <a:rPr lang="en-US" sz="2400" dirty="0" smtClean="0"/>
              <a:t>Two solutions </a:t>
            </a:r>
            <a:r>
              <a:rPr lang="en-US" sz="2400" dirty="0"/>
              <a:t>to </a:t>
            </a:r>
            <a:r>
              <a:rPr lang="en-US" sz="2400" dirty="0" smtClean="0"/>
              <a:t>select top-</a:t>
            </a:r>
            <a:r>
              <a:rPr lang="en-US" sz="2400" i="1" dirty="0" smtClean="0"/>
              <a:t>k </a:t>
            </a:r>
            <a:r>
              <a:rPr lang="en-US" sz="2400" dirty="0"/>
              <a:t>discriminative </a:t>
            </a:r>
            <a:r>
              <a:rPr lang="en-US" sz="2400" dirty="0" smtClean="0"/>
              <a:t>patterns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>
              <a:spcBef>
                <a:spcPts val="300"/>
              </a:spcBef>
            </a:pPr>
            <a:endParaRPr lang="en-US" altLang="zh-CN" sz="2400" b="1" dirty="0" smtClean="0">
              <a:solidFill>
                <a:srgbClr val="000000"/>
              </a:solidFill>
            </a:endParaRPr>
          </a:p>
          <a:p>
            <a:pPr lvl="1"/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524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3800" dirty="0" smtClean="0"/>
              <a:t>Discriminative and Top-K Patterns</a:t>
            </a:r>
            <a:endParaRPr lang="en-US" altLang="en-US" sz="3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61974" y="1182256"/>
                <a:ext cx="10926873" cy="5384800"/>
              </a:xfrm>
            </p:spPr>
            <p:txBody>
              <a:bodyPr/>
              <a:lstStyle/>
              <a:p>
                <a:pPr>
                  <a:spcAft>
                    <a:spcPts val="600"/>
                  </a:spcAft>
                </a:pPr>
                <a:r>
                  <a:rPr lang="en-US" altLang="zh-CN" dirty="0" smtClean="0"/>
                  <a:t>Discriminative patterns: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Strong signals on the specific classification task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E.g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., a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pattern with very high information gain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dirty="0"/>
                  <a:t>Top-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smtClean="0"/>
                  <a:t>Patterns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Top-</a:t>
                </a:r>
                <a:r>
                  <a:rPr lang="en-US" altLang="zh-CN" i="1" dirty="0">
                    <a:solidFill>
                      <a:srgbClr val="000000"/>
                    </a:solidFill>
                  </a:rPr>
                  <a:t>k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 patterns: A </a:t>
                </a:r>
                <a:r>
                  <a:rPr lang="en-US" i="1" dirty="0"/>
                  <a:t>size-k subset of discriminative patterns, which have the best performance (i.e., the accuracy in classification tasks) based on the training data</a:t>
                </a:r>
                <a:endParaRPr lang="en-US" altLang="zh-CN" dirty="0"/>
              </a:p>
              <a:p>
                <a:pPr lvl="1">
                  <a:spcAft>
                    <a:spcPts val="600"/>
                  </a:spcAft>
                </a:pPr>
                <a:r>
                  <a:rPr lang="en-US" altLang="zh-CN" dirty="0" smtClean="0">
                    <a:solidFill>
                      <a:srgbClr val="000000"/>
                    </a:solidFill>
                  </a:rPr>
                  <a:t>Some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effects of different patterns may have a large portion of 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overlaps,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e.g. </a:t>
                </a:r>
                <a14:m>
                  <m:oMath xmlns:m="http://schemas.openxmlformats.org/officeDocument/2006/math">
                    <m:r>
                      <a:rPr lang="en-US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∩ 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∩ 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∩ 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∩ 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1">
                  <a:spcAft>
                    <a:spcPts val="60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A set of patterns is compatible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≜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 They have strong signals on the specific classification task and every single pattern has its own “significant” 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contributions</a:t>
                </a:r>
              </a:p>
            </p:txBody>
          </p:sp>
        </mc:Choice>
        <mc:Fallback xmlns="">
          <p:sp>
            <p:nvSpPr>
              <p:cNvPr id="399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61974" y="1182256"/>
                <a:ext cx="10926873" cy="5384800"/>
              </a:xfrm>
              <a:blipFill rotWithShape="0">
                <a:blip r:embed="rId3"/>
                <a:stretch>
                  <a:fillRect l="-613" t="-1133" r="-948" b="-63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8735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Generation</a:t>
            </a:r>
            <a:r>
              <a:rPr lang="en-US" altLang="zh-CN" sz="4000" dirty="0">
                <a:solidFill>
                  <a:srgbClr val="000000"/>
                </a:solidFill>
              </a:rPr>
              <a:t> of </a:t>
            </a:r>
            <a:r>
              <a:rPr lang="en-US" altLang="zh-CN" sz="4000" dirty="0" smtClean="0"/>
              <a:t>Discriminative </a:t>
            </a:r>
            <a:r>
              <a:rPr lang="en-US" altLang="zh-CN" sz="3800" dirty="0" smtClean="0"/>
              <a:t>Patterns</a:t>
            </a:r>
            <a:endParaRPr lang="en-US" altLang="en-US" sz="3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61974" y="1182256"/>
                <a:ext cx="11035515" cy="5675744"/>
              </a:xfrm>
            </p:spPr>
            <p:txBody>
              <a:bodyPr/>
              <a:lstStyle/>
              <a:p>
                <a:r>
                  <a:rPr lang="en-US" altLang="zh-CN" sz="2400" dirty="0" smtClean="0"/>
                  <a:t>DPClass: A binary </a:t>
                </a:r>
                <a:r>
                  <a:rPr lang="en-US" altLang="zh-CN" sz="2400" dirty="0"/>
                  <a:t>classification </a:t>
                </a:r>
                <a:r>
                  <a:rPr lang="en-US" altLang="zh-CN" sz="2400" dirty="0" smtClean="0"/>
                  <a:t>task</a:t>
                </a:r>
                <a:endParaRPr lang="en-US" altLang="zh-CN" sz="2400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sz="2400" dirty="0"/>
                  <a:t> training instanc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 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…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∀1≤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∈{+1, −1}</m:t>
                    </m:r>
                  </m:oMath>
                </a14:m>
                <a:endParaRPr lang="en-US" altLang="zh-CN" sz="24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/>
                  <a:t> is the feature vector of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400" dirty="0"/>
                  <a:t>-</a:t>
                </a:r>
                <a:r>
                  <a:rPr lang="en-US" altLang="zh-CN" sz="2400" dirty="0" err="1"/>
                  <a:t>th</a:t>
                </a:r>
                <a:r>
                  <a:rPr lang="en-US" altLang="zh-CN" sz="2400" dirty="0"/>
                  <a:t> instance</a:t>
                </a:r>
              </a:p>
              <a:p>
                <a:pPr lvl="1"/>
                <a:r>
                  <a:rPr lang="en-US" altLang="zh-CN" sz="2400" dirty="0"/>
                  <a:t>Both numeric (continuous) and categorical (discrete) variables are acceptable</a:t>
                </a:r>
              </a:p>
              <a:p>
                <a:r>
                  <a:rPr lang="en-US" altLang="zh-CN" sz="2400" dirty="0" smtClean="0"/>
                  <a:t>Step 1:  Generation</a:t>
                </a:r>
                <a:r>
                  <a:rPr lang="en-US" altLang="zh-CN" sz="2400" dirty="0" smtClean="0">
                    <a:solidFill>
                      <a:srgbClr val="000000"/>
                    </a:solidFill>
                  </a:rPr>
                  <a:t> of </a:t>
                </a:r>
                <a:r>
                  <a:rPr lang="en-US" altLang="zh-CN" sz="2400" dirty="0" smtClean="0"/>
                  <a:t>discriminative patterns:  Based on Random </a:t>
                </a:r>
                <a:r>
                  <a:rPr lang="en-US" altLang="zh-CN" sz="2400" dirty="0"/>
                  <a:t>Forest</a:t>
                </a:r>
              </a:p>
              <a:p>
                <a:pPr lvl="1"/>
                <a:r>
                  <a:rPr lang="en-US" altLang="zh-CN" sz="2400" dirty="0"/>
                  <a:t>Maximize the </a:t>
                </a:r>
                <a:r>
                  <a:rPr lang="en-US" altLang="zh-CN" sz="2400" dirty="0" smtClean="0"/>
                  <a:t>randomness</a:t>
                </a:r>
              </a:p>
              <a:p>
                <a:pPr lvl="2"/>
                <a:r>
                  <a:rPr lang="en-US" altLang="zh-CN" sz="2400" dirty="0" smtClean="0"/>
                  <a:t>Random features, random partitions, random </a:t>
                </a:r>
                <a:r>
                  <a:rPr lang="en-US" altLang="zh-CN" sz="2400" dirty="0"/>
                  <a:t>instances (bootstrap</a:t>
                </a:r>
                <a:r>
                  <a:rPr lang="en-US" altLang="zh-CN" sz="2400" dirty="0" smtClean="0"/>
                  <a:t>)</a:t>
                </a:r>
              </a:p>
              <a:p>
                <a:pPr lvl="1"/>
                <a:r>
                  <a:rPr lang="en-US" altLang="zh-CN" sz="2400" dirty="0" smtClean="0"/>
                  <a:t>Parameters:  # </a:t>
                </a:r>
                <a:r>
                  <a:rPr lang="en-US" altLang="zh-CN" sz="2400" dirty="0"/>
                  <a:t>of trees =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; </m:t>
                    </m:r>
                  </m:oMath>
                </a14:m>
                <a:r>
                  <a:rPr lang="en-US" altLang="zh-CN" sz="2400" dirty="0"/>
                  <a:t>loss function = information </a:t>
                </a:r>
                <a:r>
                  <a:rPr lang="en-US" altLang="zh-CN" sz="2400" dirty="0" smtClean="0"/>
                  <a:t>gain; depth  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≤ 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dirty="0"/>
                  <a:t>support 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CN" sz="2400" dirty="0"/>
                  <a:t> (based on bootstrapped instances)</a:t>
                </a:r>
              </a:p>
              <a:p>
                <a:pPr lvl="1"/>
                <a:r>
                  <a:rPr lang="en-US" altLang="zh-CN" sz="2400" dirty="0"/>
                  <a:t>We admit all prefix of these tree-paths as patterns</a:t>
                </a:r>
              </a:p>
              <a:p>
                <a:pPr lvl="2"/>
                <a:r>
                  <a:rPr lang="en-US" altLang="zh-CN" sz="2400" dirty="0"/>
                  <a:t># of leaves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zh-CN" sz="2400" i="1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;    </m:t>
                    </m:r>
                  </m:oMath>
                </a14:m>
                <a:r>
                  <a:rPr lang="en-US" altLang="zh-CN" sz="2400" dirty="0"/>
                  <a:t># of candidate patterns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zh-CN" sz="2400" i="1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altLang="zh-CN" sz="2400" dirty="0"/>
              </a:p>
              <a:p>
                <a:pPr lvl="1"/>
                <a:r>
                  <a:rPr lang="en-US" altLang="zh-CN" sz="2400" dirty="0"/>
                  <a:t>Assume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100</m:t>
                    </m:r>
                  </m:oMath>
                </a14:m>
                <a:r>
                  <a:rPr lang="en-US" altLang="zh-CN" sz="2400" dirty="0"/>
                  <a:t>, # of candidate patter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~ 10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399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61974" y="1182256"/>
                <a:ext cx="11035515" cy="5675744"/>
              </a:xfrm>
              <a:blipFill rotWithShape="0">
                <a:blip r:embed="rId3"/>
                <a:stretch>
                  <a:fillRect l="-387" t="-859" r="-5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993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Selection</a:t>
            </a:r>
            <a:r>
              <a:rPr lang="en-US" altLang="zh-CN" sz="4000" dirty="0" smtClean="0">
                <a:solidFill>
                  <a:srgbClr val="000000"/>
                </a:solidFill>
              </a:rPr>
              <a:t> </a:t>
            </a:r>
            <a:r>
              <a:rPr lang="en-US" altLang="zh-CN" sz="4000" dirty="0">
                <a:solidFill>
                  <a:srgbClr val="000000"/>
                </a:solidFill>
              </a:rPr>
              <a:t>of </a:t>
            </a:r>
            <a:r>
              <a:rPr lang="en-US" altLang="zh-CN" sz="4000" dirty="0"/>
              <a:t>Compatible Discriminative </a:t>
            </a:r>
            <a:r>
              <a:rPr lang="en-US" altLang="zh-CN" sz="4000" dirty="0" smtClean="0"/>
              <a:t>Patterns</a:t>
            </a:r>
            <a:endParaRPr lang="en-US" altLang="en-US" sz="3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61974" y="1182256"/>
                <a:ext cx="11035515" cy="5675744"/>
              </a:xfrm>
            </p:spPr>
            <p:txBody>
              <a:bodyPr/>
              <a:lstStyle/>
              <a:p>
                <a:pPr>
                  <a:spcAft>
                    <a:spcPts val="600"/>
                  </a:spcAft>
                </a:pPr>
                <a:r>
                  <a:rPr lang="en-US" altLang="zh-CN" sz="2400" dirty="0"/>
                  <a:t>Select a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sz="2400" dirty="0"/>
                  <a:t>-set of most compatible discriminative </a:t>
                </a:r>
                <a:r>
                  <a:rPr lang="en-US" altLang="zh-CN" sz="2400" dirty="0" smtClean="0"/>
                  <a:t>patterns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sz="2400" dirty="0" smtClean="0"/>
                  <a:t>Implementation</a:t>
                </a:r>
                <a:endParaRPr lang="en-US" altLang="zh-CN" sz="2400" dirty="0"/>
              </a:p>
              <a:p>
                <a:pPr lvl="1">
                  <a:spcAft>
                    <a:spcPts val="600"/>
                  </a:spcAft>
                </a:pPr>
                <a:r>
                  <a:rPr lang="en-US" altLang="zh-CN" sz="2400" dirty="0"/>
                  <a:t>Forward Selection (Greedy)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zh-CN" sz="2400" dirty="0"/>
                  <a:t>LASSO (GLMNET)</a:t>
                </a:r>
              </a:p>
              <a:p>
                <a:pPr lvl="1"/>
                <a:endParaRPr lang="en-US" altLang="zh-CN" sz="2400" dirty="0"/>
              </a:p>
            </p:txBody>
          </p:sp>
        </mc:Choice>
        <mc:Fallback xmlns="">
          <p:sp>
            <p:nvSpPr>
              <p:cNvPr id="399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61974" y="1182256"/>
                <a:ext cx="11035515" cy="5675744"/>
              </a:xfrm>
              <a:blipFill rotWithShape="0">
                <a:blip r:embed="rId3"/>
                <a:stretch>
                  <a:fillRect l="-387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839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Experiments: Synthetic Experiment</a:t>
            </a:r>
            <a:endParaRPr lang="en-US" altLang="en-US" sz="3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92000" y="1100774"/>
                <a:ext cx="11035515" cy="5675744"/>
              </a:xfrm>
            </p:spPr>
            <p:txBody>
              <a:bodyPr/>
              <a:lstStyle/>
              <a:p>
                <a:r>
                  <a:rPr lang="en-US" altLang="zh-CN" sz="2000" dirty="0">
                    <a:solidFill>
                      <a:srgbClr val="000000"/>
                    </a:solidFill>
                  </a:rPr>
                  <a:t>For each patient, we have several uniformly sampled features as the 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following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Age (A). Positive Integers no more than </a:t>
                </a:r>
                <a:r>
                  <a:rPr lang="en-US" altLang="zh-CN" sz="2000" dirty="0" err="1">
                    <a:solidFill>
                      <a:srgbClr val="000000"/>
                    </a:solidFill>
                  </a:rPr>
                  <a:t>than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60.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Gender (G). Male or Female.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Lab Test 1 (LT1). Categorical values from (A, B, O, AB).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Lab Test 2 (LT2). Continuous values in [0..1].</a:t>
                </a:r>
              </a:p>
              <a:p>
                <a:r>
                  <a:rPr lang="en-US" altLang="zh-CN" sz="2000" dirty="0">
                    <a:solidFill>
                      <a:srgbClr val="000000"/>
                    </a:solidFill>
                  </a:rPr>
                  <a:t>The positive label of the hypo-disease will be given when at least one of the following rules 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holds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(age &gt; 18) and (gender = Male) and (LT1 = AB) and (LT2 ≥ 0.6)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(age &gt; 18) and (gender = Female) and (LT1 = O) and (LT2 ≥ 0.5)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(age ≤ 18) and (LT2 ≥ 0.9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)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random patients in train (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.1%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noise),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5×</m:t>
                    </m:r>
                    <m:sSup>
                      <m:sSup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random patients in test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99.99% Accuracy</a:t>
                </a:r>
              </a:p>
              <a:p>
                <a:pPr lvl="1"/>
                <a:r>
                  <a:rPr lang="en-US" altLang="zh-CN" sz="2000" dirty="0">
                    <a:solidFill>
                      <a:srgbClr val="000000"/>
                    </a:solidFill>
                  </a:rPr>
                  <a:t>Top-3 Patterns:</a:t>
                </a:r>
              </a:p>
              <a:p>
                <a:pPr lvl="2"/>
                <a:r>
                  <a:rPr lang="en-US" altLang="zh-CN" sz="2000" dirty="0">
                    <a:solidFill>
                      <a:srgbClr val="000000"/>
                    </a:solidFill>
                  </a:rPr>
                  <a:t>(age &gt; 18) and (gender = Female) and (LT1 = O) and (LT2 ≥ 0.496)</a:t>
                </a:r>
              </a:p>
              <a:p>
                <a:pPr lvl="2"/>
                <a:r>
                  <a:rPr lang="en-US" altLang="zh-CN" sz="2000" dirty="0">
                    <a:solidFill>
                      <a:srgbClr val="000000"/>
                    </a:solidFill>
                  </a:rPr>
                  <a:t>(age ≤ 18) and (LT2 ≥ 0.900)</a:t>
                </a:r>
              </a:p>
              <a:p>
                <a:pPr lvl="2"/>
                <a:r>
                  <a:rPr lang="en-US" altLang="zh-CN" sz="2000" dirty="0">
                    <a:solidFill>
                      <a:srgbClr val="000000"/>
                    </a:solidFill>
                  </a:rPr>
                  <a:t>(age &gt; 18) and (gender = Male) and (LT1 = AB) and (LT2 ≥ 0.601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)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99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92000" y="1100774"/>
                <a:ext cx="11035515" cy="5675744"/>
              </a:xfrm>
              <a:blipFill rotWithShape="0">
                <a:blip r:embed="rId3"/>
                <a:stretch>
                  <a:fillRect l="-221" t="-644" b="-30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2937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Experiments: </a:t>
            </a:r>
            <a:r>
              <a:rPr lang="en-US" altLang="zh-CN" sz="4000" dirty="0" smtClean="0"/>
              <a:t>On Machine Learning Repository Data</a:t>
            </a:r>
            <a:endParaRPr lang="en-US" altLang="en-US" sz="38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961" y="1173204"/>
            <a:ext cx="11377384" cy="420208"/>
          </a:xfrm>
          <a:solidFill>
            <a:srgbClr val="FFFF00"/>
          </a:solidFill>
        </p:spPr>
        <p:txBody>
          <a:bodyPr/>
          <a:lstStyle/>
          <a:p>
            <a:pPr marL="0" indent="0">
              <a:buNone/>
            </a:pPr>
            <a:r>
              <a:rPr lang="en-US" sz="2200" dirty="0" smtClean="0"/>
              <a:t>Classification accuracy (when </a:t>
            </a:r>
            <a:r>
              <a:rPr lang="en-US" sz="2200" i="1" dirty="0" smtClean="0"/>
              <a:t>k </a:t>
            </a:r>
            <a:r>
              <a:rPr lang="en-US" sz="2200" dirty="0" smtClean="0"/>
              <a:t>= 20) vs. RF (Random Forest </a:t>
            </a:r>
            <a:r>
              <a:rPr lang="en-US" sz="2200" dirty="0"/>
              <a:t>without any </a:t>
            </a:r>
            <a:r>
              <a:rPr lang="en-US" sz="2200" dirty="0" smtClean="0"/>
              <a:t>constraints) and </a:t>
            </a:r>
            <a:r>
              <a:rPr lang="en-US" sz="2200" dirty="0" err="1" smtClean="0"/>
              <a:t>DDPMine</a:t>
            </a:r>
            <a:endParaRPr lang="en-US" sz="22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858" y="1593412"/>
            <a:ext cx="11489590" cy="1817331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8858" y="3410743"/>
            <a:ext cx="11432786" cy="347665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err="1" smtClean="0"/>
              <a:t>DDPMine</a:t>
            </a:r>
            <a:r>
              <a:rPr lang="en-US" sz="2000" dirty="0" smtClean="0"/>
              <a:t> outperforms decision tree and support vector machine on all these </a:t>
            </a:r>
            <a:r>
              <a:rPr lang="en-US" sz="2000" dirty="0"/>
              <a:t>UCI Machine Learning </a:t>
            </a:r>
            <a:r>
              <a:rPr lang="en-US" sz="2000" dirty="0" smtClean="0"/>
              <a:t>datase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961" y="4471728"/>
            <a:ext cx="5517427" cy="232528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0636" y="4554270"/>
            <a:ext cx="5292168" cy="220653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77773" y="3794620"/>
            <a:ext cx="4711669" cy="677108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e impact of top-k patterns. Training </a:t>
            </a:r>
            <a:r>
              <a:rPr lang="en-US" dirty="0" smtClean="0"/>
              <a:t>and testing </a:t>
            </a:r>
            <a:r>
              <a:rPr lang="en-US" dirty="0"/>
              <a:t>accuracies are almost overlapped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741547" y="3830951"/>
            <a:ext cx="4711669" cy="677108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e impact of the number of trees. Training and testing accuracies are almost overlapped.</a:t>
            </a:r>
          </a:p>
        </p:txBody>
      </p:sp>
    </p:spTree>
    <p:extLst>
      <p:ext uri="{BB962C8B-B14F-4D97-AF65-F5344CB8AC3E}">
        <p14:creationId xmlns:p14="http://schemas.microsoft.com/office/powerpoint/2010/main" val="2239452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Summary on </a:t>
            </a:r>
            <a:r>
              <a:rPr lang="en-US" altLang="zh-CN" sz="4000" dirty="0" err="1" smtClean="0"/>
              <a:t>DPClass</a:t>
            </a:r>
            <a:endParaRPr lang="en-US" altLang="en-US" sz="38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4" y="1182256"/>
            <a:ext cx="11035515" cy="5675744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dirty="0" err="1">
                <a:solidFill>
                  <a:srgbClr val="000000"/>
                </a:solidFill>
              </a:rPr>
              <a:t>DPClass</a:t>
            </a:r>
            <a:r>
              <a:rPr lang="en-US" altLang="zh-CN" dirty="0">
                <a:solidFill>
                  <a:srgbClr val="000000"/>
                </a:solidFill>
              </a:rPr>
              <a:t> can compress the model and thus the online prediction is extremely fast</a:t>
            </a:r>
          </a:p>
          <a:p>
            <a:pPr>
              <a:spcAft>
                <a:spcPts val="600"/>
              </a:spcAft>
            </a:pPr>
            <a:r>
              <a:rPr lang="en-US" altLang="zh-CN" dirty="0" err="1">
                <a:solidFill>
                  <a:srgbClr val="000000"/>
                </a:solidFill>
              </a:rPr>
              <a:t>DPClass</a:t>
            </a:r>
            <a:r>
              <a:rPr lang="en-US" altLang="zh-CN" dirty="0">
                <a:solidFill>
                  <a:srgbClr val="000000"/>
                </a:solidFill>
              </a:rPr>
              <a:t> have comparable performance as </a:t>
            </a:r>
            <a:r>
              <a:rPr lang="en-US" altLang="zh-CN" dirty="0" smtClean="0">
                <a:solidFill>
                  <a:srgbClr val="000000"/>
                </a:solidFill>
              </a:rPr>
              <a:t>advanced models</a:t>
            </a:r>
            <a:endParaRPr lang="en-US" altLang="zh-CN" dirty="0">
              <a:solidFill>
                <a:srgbClr val="00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</a:rPr>
              <a:t>Even better in experiments</a:t>
            </a:r>
          </a:p>
          <a:p>
            <a:pPr>
              <a:spcAft>
                <a:spcPts val="600"/>
              </a:spcAft>
            </a:pPr>
            <a:r>
              <a:rPr lang="en-US" altLang="zh-CN" dirty="0" err="1">
                <a:solidFill>
                  <a:srgbClr val="000000"/>
                </a:solidFill>
              </a:rPr>
              <a:t>DPClass</a:t>
            </a:r>
            <a:r>
              <a:rPr lang="en-US" altLang="zh-CN" dirty="0">
                <a:solidFill>
                  <a:srgbClr val="000000"/>
                </a:solidFill>
              </a:rPr>
              <a:t> can learn the interpretable </a:t>
            </a:r>
            <a:r>
              <a:rPr lang="en-US" altLang="zh-CN" dirty="0" smtClean="0">
                <a:solidFill>
                  <a:srgbClr val="000000"/>
                </a:solidFill>
              </a:rPr>
              <a:t>patterns</a:t>
            </a:r>
          </a:p>
          <a:p>
            <a:pPr>
              <a:spcAft>
                <a:spcPts val="600"/>
              </a:spcAft>
            </a:pPr>
            <a:r>
              <a:rPr lang="en-US" altLang="zh-CN" dirty="0" smtClean="0">
                <a:solidFill>
                  <a:srgbClr val="000000"/>
                </a:solidFill>
              </a:rPr>
              <a:t>Extensible to other discriminate patterns learning tasks</a:t>
            </a:r>
            <a:endParaRPr lang="en-US" altLang="zh-CN" dirty="0">
              <a:solidFill>
                <a:srgbClr val="00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dirty="0" smtClean="0">
                <a:solidFill>
                  <a:srgbClr val="000000"/>
                </a:solidFill>
              </a:rPr>
              <a:t>Ex.: Multi-class classification, regression, and survival analysis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6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10972800" cy="6096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Recommended Readings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0808" y="1111770"/>
            <a:ext cx="11378285" cy="5447145"/>
          </a:xfrm>
        </p:spPr>
        <p:txBody>
          <a:bodyPr/>
          <a:lstStyle/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H. Cheng, X. Yan, J. Han, C.-W. Hsu, Discriminative Frequent Pattern Analysis for Effective Classification, ICDE'07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H. Cheng, X. Yan, J. Han, P. S. Yu, Direct Discriminative Pattern Mining for Effective Classification, ICDE’08</a:t>
            </a:r>
            <a:endParaRPr lang="en-US" altLang="en-US" sz="2000" dirty="0" smtClean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G. Cong, K. Tan, A. Tung &amp; X. Xu. Mining Top-k Covering Rule Groups for Gene Expression Data, SIGMOD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M. Deshpande, M. </a:t>
            </a:r>
            <a:r>
              <a:rPr lang="en-US" altLang="zh-CN" sz="2000" dirty="0" err="1" smtClean="0">
                <a:ea typeface="SimSun" pitchFamily="2" charset="-122"/>
              </a:rPr>
              <a:t>Kuramochi</a:t>
            </a:r>
            <a:r>
              <a:rPr lang="en-US" altLang="zh-CN" sz="2000" dirty="0" smtClean="0">
                <a:ea typeface="SimSun" pitchFamily="2" charset="-122"/>
              </a:rPr>
              <a:t>, N. Wale &amp; G. </a:t>
            </a:r>
            <a:r>
              <a:rPr lang="en-US" altLang="zh-CN" sz="2000" dirty="0" err="1" smtClean="0">
                <a:ea typeface="SimSun" pitchFamily="2" charset="-122"/>
              </a:rPr>
              <a:t>Karypis</a:t>
            </a:r>
            <a:r>
              <a:rPr lang="en-US" altLang="zh-CN" sz="2000" dirty="0" smtClean="0">
                <a:ea typeface="SimSun" pitchFamily="2" charset="-122"/>
              </a:rPr>
              <a:t>. Frequent Substructure-based Approaches for Classifying Chemical Compounds, TKDE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G. Dong &amp; J. Li. Efficient Mining of Emerging Patterns: Discovering Trends and Differences, KDD’99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W. Fan, K. Zhang, H. Cheng, J. Gao, X. Yan, J. Han, P. S. Yu &amp; O. </a:t>
            </a:r>
            <a:r>
              <a:rPr lang="en-US" altLang="zh-CN" sz="2000" dirty="0" err="1" smtClean="0">
                <a:ea typeface="SimSun" pitchFamily="2" charset="-122"/>
              </a:rPr>
              <a:t>Verscheure</a:t>
            </a:r>
            <a:r>
              <a:rPr lang="en-US" altLang="zh-CN" sz="2000" dirty="0" smtClean="0">
                <a:ea typeface="SimSun" pitchFamily="2" charset="-122"/>
              </a:rPr>
              <a:t>. Direct Mining of Discriminative and Essential Graphical and </a:t>
            </a:r>
            <a:r>
              <a:rPr lang="en-US" altLang="zh-CN" sz="2000" dirty="0" err="1" smtClean="0">
                <a:ea typeface="SimSun" pitchFamily="2" charset="-122"/>
              </a:rPr>
              <a:t>Itemset</a:t>
            </a:r>
            <a:r>
              <a:rPr lang="en-US" altLang="zh-CN" sz="2000" dirty="0" smtClean="0">
                <a:ea typeface="SimSun" pitchFamily="2" charset="-122"/>
              </a:rPr>
              <a:t> Features via Model-based Search Tree, KDD’08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2000" dirty="0" smtClean="0">
                <a:ea typeface="PMingLiU" pitchFamily="18" charset="-120"/>
              </a:rPr>
              <a:t>W. Li, J. Han </a:t>
            </a:r>
            <a:r>
              <a:rPr lang="en-US" altLang="zh-CN" sz="2000" dirty="0" smtClean="0">
                <a:ea typeface="SimSun" pitchFamily="2" charset="-122"/>
              </a:rPr>
              <a:t>&amp;</a:t>
            </a:r>
            <a:r>
              <a:rPr lang="en-US" altLang="en-US" sz="2000" dirty="0" smtClean="0">
                <a:ea typeface="PMingLiU" pitchFamily="18" charset="-120"/>
              </a:rPr>
              <a:t> J. Pei. CMAR: Accurate and Efficient Classification based on Multiple Class-association Rules, ICDM’01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2000" dirty="0" smtClean="0">
                <a:ea typeface="PMingLiU" pitchFamily="18" charset="-120"/>
              </a:rPr>
              <a:t>B. Liu, W. Hsu</a:t>
            </a:r>
            <a:r>
              <a:rPr lang="en-US" altLang="zh-CN" sz="2000" dirty="0" smtClean="0">
                <a:ea typeface="SimSun" pitchFamily="2" charset="-122"/>
              </a:rPr>
              <a:t> &amp; </a:t>
            </a:r>
            <a:r>
              <a:rPr lang="en-US" altLang="en-US" sz="2000" dirty="0" smtClean="0">
                <a:ea typeface="PMingLiU" pitchFamily="18" charset="-120"/>
              </a:rPr>
              <a:t>Y. Ma. Integrating Classification and Association Rule Mining, KDD’98</a:t>
            </a:r>
          </a:p>
          <a:p>
            <a:pPr>
              <a:spcBef>
                <a:spcPts val="400"/>
              </a:spcBef>
            </a:pPr>
            <a:r>
              <a:rPr lang="en-US" sz="2000" dirty="0"/>
              <a:t>J. Shang, W. Tong, J. Peng, and J. Han. </a:t>
            </a:r>
            <a:r>
              <a:rPr lang="en-US" sz="2000" dirty="0" err="1"/>
              <a:t>DPClass</a:t>
            </a:r>
            <a:r>
              <a:rPr lang="en-US" sz="2000" dirty="0"/>
              <a:t>: An Effective but Concise Discriminative Patterns-Based Classification Framework, SDM'16</a:t>
            </a:r>
            <a:endParaRPr lang="en-US" altLang="en-US" sz="2000" dirty="0"/>
          </a:p>
          <a:p>
            <a:pPr>
              <a:spcBef>
                <a:spcPts val="400"/>
              </a:spcBef>
              <a:buSzPct val="80000"/>
            </a:pPr>
            <a:r>
              <a:rPr lang="en-US" altLang="en-US" sz="2000" dirty="0" smtClean="0">
                <a:ea typeface="PMingLiU" pitchFamily="18" charset="-120"/>
              </a:rPr>
              <a:t>J. Wang and G. </a:t>
            </a:r>
            <a:r>
              <a:rPr lang="en-US" altLang="en-US" sz="2000" dirty="0" err="1" smtClean="0">
                <a:ea typeface="PMingLiU" pitchFamily="18" charset="-120"/>
              </a:rPr>
              <a:t>Karypis</a:t>
            </a:r>
            <a:r>
              <a:rPr lang="en-US" altLang="en-US" sz="2000" dirty="0" smtClean="0">
                <a:ea typeface="PMingLiU" pitchFamily="18" charset="-120"/>
              </a:rPr>
              <a:t>. HARMONY: Efficiently Mining the Best Rules for Classification, SDM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2000" dirty="0" smtClean="0">
                <a:ea typeface="SimSun" pitchFamily="2" charset="-122"/>
              </a:rPr>
              <a:t>X. Yin &amp; J. Han. CPAR: Classi</a:t>
            </a:r>
            <a:r>
              <a:rPr lang="en-US" altLang="en-US" sz="2000" dirty="0" smtClean="0">
                <a:ea typeface="PMingLiU" pitchFamily="18" charset="-120"/>
              </a:rPr>
              <a:t>fi</a:t>
            </a:r>
            <a:r>
              <a:rPr lang="en-US" altLang="zh-CN" sz="2000" dirty="0" smtClean="0">
                <a:ea typeface="SimSun" pitchFamily="2" charset="-122"/>
              </a:rPr>
              <a:t>cation Based on Predictive Association Rules</a:t>
            </a:r>
            <a:r>
              <a:rPr lang="en-US" altLang="en-US" sz="2000" dirty="0" smtClean="0">
                <a:ea typeface="PMingLiU" pitchFamily="18" charset="-120"/>
              </a:rPr>
              <a:t>, SDM’</a:t>
            </a:r>
            <a:r>
              <a:rPr lang="en-US" altLang="zh-CN" sz="2000" dirty="0" smtClean="0">
                <a:ea typeface="SimSun" pitchFamily="2" charset="-122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158080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9144000"/>
          </a:xfrm>
        </p:spPr>
      </p:pic>
    </p:spTree>
    <p:extLst>
      <p:ext uri="{BB962C8B-B14F-4D97-AF65-F5344CB8AC3E}">
        <p14:creationId xmlns:p14="http://schemas.microsoft.com/office/powerpoint/2010/main" val="383448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What Is Classification?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5588000" y="1828800"/>
            <a:ext cx="26416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  <a:cs typeface="Arial" pitchFamily="34" charset="0"/>
              </a:rPr>
              <a:t>Model </a:t>
            </a:r>
          </a:p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  <a:cs typeface="Arial" pitchFamily="34" charset="0"/>
              </a:rPr>
              <a:t>Learning</a:t>
            </a:r>
          </a:p>
        </p:txBody>
      </p:sp>
      <p:sp>
        <p:nvSpPr>
          <p:cNvPr id="23556" name="Oval 9"/>
          <p:cNvSpPr>
            <a:spLocks noChangeArrowheads="1"/>
          </p:cNvSpPr>
          <p:nvPr/>
        </p:nvSpPr>
        <p:spPr bwMode="auto">
          <a:xfrm>
            <a:off x="9347200" y="4038600"/>
            <a:ext cx="1625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  <a:cs typeface="Arial" pitchFamily="34" charset="0"/>
              </a:rPr>
              <a:t>Positive</a:t>
            </a:r>
          </a:p>
        </p:txBody>
      </p:sp>
      <p:sp>
        <p:nvSpPr>
          <p:cNvPr id="23557" name="Oval 10"/>
          <p:cNvSpPr>
            <a:spLocks noChangeArrowheads="1"/>
          </p:cNvSpPr>
          <p:nvPr/>
        </p:nvSpPr>
        <p:spPr bwMode="auto">
          <a:xfrm>
            <a:off x="9448800" y="5181600"/>
            <a:ext cx="1625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  <a:cs typeface="Arial" pitchFamily="34" charset="0"/>
              </a:rPr>
              <a:t>Negative</a:t>
            </a:r>
          </a:p>
        </p:txBody>
      </p:sp>
      <p:sp>
        <p:nvSpPr>
          <p:cNvPr id="38921" name="AutoShape 17"/>
          <p:cNvSpPr>
            <a:spLocks noChangeArrowheads="1"/>
          </p:cNvSpPr>
          <p:nvPr/>
        </p:nvSpPr>
        <p:spPr bwMode="auto">
          <a:xfrm>
            <a:off x="4572000" y="2286000"/>
            <a:ext cx="914400" cy="457200"/>
          </a:xfrm>
          <a:prstGeom prst="rightArrow">
            <a:avLst>
              <a:gd name="adj1" fmla="val 50000"/>
              <a:gd name="adj2" fmla="val 63889"/>
            </a:avLst>
          </a:prstGeom>
          <a:solidFill>
            <a:srgbClr val="0070C0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endParaRPr lang="en-US" altLang="en-US" b="1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3559" name="AutoShape 18"/>
          <p:cNvSpPr>
            <a:spLocks noChangeArrowheads="1"/>
          </p:cNvSpPr>
          <p:nvPr/>
        </p:nvSpPr>
        <p:spPr bwMode="auto">
          <a:xfrm rot="5400000">
            <a:off x="6642100" y="3543300"/>
            <a:ext cx="533400" cy="609600"/>
          </a:xfrm>
          <a:prstGeom prst="rightArrow">
            <a:avLst>
              <a:gd name="adj1" fmla="val 50000"/>
              <a:gd name="adj2" fmla="val 21983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0" name="AutoShape 19"/>
          <p:cNvSpPr>
            <a:spLocks noChangeArrowheads="1"/>
          </p:cNvSpPr>
          <p:nvPr/>
        </p:nvSpPr>
        <p:spPr bwMode="auto">
          <a:xfrm>
            <a:off x="4572000" y="4724400"/>
            <a:ext cx="914400" cy="457200"/>
          </a:xfrm>
          <a:prstGeom prst="rightArrow">
            <a:avLst>
              <a:gd name="adj1" fmla="val 50000"/>
              <a:gd name="adj2" fmla="val 63889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1" name="AutoShape 20"/>
          <p:cNvSpPr>
            <a:spLocks noChangeArrowheads="1"/>
          </p:cNvSpPr>
          <p:nvPr/>
        </p:nvSpPr>
        <p:spPr bwMode="auto">
          <a:xfrm rot="-1188592">
            <a:off x="8367184" y="4419600"/>
            <a:ext cx="878416" cy="457200"/>
          </a:xfrm>
          <a:prstGeom prst="rightArrow">
            <a:avLst>
              <a:gd name="adj1" fmla="val 50000"/>
              <a:gd name="adj2" fmla="val 36024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2" name="AutoShape 23"/>
          <p:cNvSpPr>
            <a:spLocks noChangeArrowheads="1"/>
          </p:cNvSpPr>
          <p:nvPr/>
        </p:nvSpPr>
        <p:spPr bwMode="auto">
          <a:xfrm rot="1765968">
            <a:off x="8331201" y="4953000"/>
            <a:ext cx="878417" cy="457200"/>
          </a:xfrm>
          <a:prstGeom prst="rightArrow">
            <a:avLst>
              <a:gd name="adj1" fmla="val 50000"/>
              <a:gd name="adj2" fmla="val 36024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3" name="AutoShape 24"/>
          <p:cNvSpPr>
            <a:spLocks noChangeAspect="1" noChangeArrowheads="1"/>
          </p:cNvSpPr>
          <p:nvPr/>
        </p:nvSpPr>
        <p:spPr bwMode="auto">
          <a:xfrm>
            <a:off x="2794000" y="182880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4" name="AutoShape 25"/>
          <p:cNvSpPr>
            <a:spLocks noChangeAspect="1" noChangeArrowheads="1"/>
          </p:cNvSpPr>
          <p:nvPr/>
        </p:nvSpPr>
        <p:spPr bwMode="auto">
          <a:xfrm>
            <a:off x="2565400" y="200025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5" name="AutoShape 26"/>
          <p:cNvSpPr>
            <a:spLocks noChangeAspect="1" noChangeArrowheads="1"/>
          </p:cNvSpPr>
          <p:nvPr/>
        </p:nvSpPr>
        <p:spPr bwMode="auto">
          <a:xfrm>
            <a:off x="2336800" y="217170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rgbClr val="FF0000"/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Training </a:t>
            </a:r>
          </a:p>
          <a:p>
            <a:pPr algn="ctr" eaLnBrk="1" hangingPunct="1"/>
            <a:r>
              <a:rPr lang="en-US" altLang="zh-CN" sz="2000" b="1">
                <a:solidFill>
                  <a:srgbClr val="FF0000"/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Instances</a:t>
            </a:r>
          </a:p>
        </p:txBody>
      </p:sp>
      <p:sp>
        <p:nvSpPr>
          <p:cNvPr id="23566" name="AutoShape 27"/>
          <p:cNvSpPr>
            <a:spLocks noChangeAspect="1" noChangeArrowheads="1"/>
          </p:cNvSpPr>
          <p:nvPr/>
        </p:nvSpPr>
        <p:spPr bwMode="auto">
          <a:xfrm>
            <a:off x="2794000" y="419100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7" name="AutoShape 28"/>
          <p:cNvSpPr>
            <a:spLocks noChangeAspect="1" noChangeArrowheads="1"/>
          </p:cNvSpPr>
          <p:nvPr/>
        </p:nvSpPr>
        <p:spPr bwMode="auto">
          <a:xfrm>
            <a:off x="2565400" y="436245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3568" name="AutoShape 29"/>
          <p:cNvSpPr>
            <a:spLocks noChangeAspect="1" noChangeArrowheads="1"/>
          </p:cNvSpPr>
          <p:nvPr/>
        </p:nvSpPr>
        <p:spPr bwMode="auto">
          <a:xfrm>
            <a:off x="2336800" y="4533900"/>
            <a:ext cx="1490133" cy="12573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rgbClr val="FF0000"/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Test </a:t>
            </a:r>
          </a:p>
          <a:p>
            <a:pPr algn="ctr" eaLnBrk="1" hangingPunct="1"/>
            <a:r>
              <a:rPr lang="en-US" altLang="zh-CN" sz="2000" b="1">
                <a:solidFill>
                  <a:srgbClr val="FF0000"/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Instances</a:t>
            </a:r>
          </a:p>
        </p:txBody>
      </p:sp>
      <p:sp>
        <p:nvSpPr>
          <p:cNvPr id="23569" name="AutoShape 30"/>
          <p:cNvSpPr>
            <a:spLocks noChangeArrowheads="1"/>
          </p:cNvSpPr>
          <p:nvPr/>
        </p:nvSpPr>
        <p:spPr bwMode="auto">
          <a:xfrm>
            <a:off x="5588000" y="4267200"/>
            <a:ext cx="2641600" cy="1447800"/>
          </a:xfrm>
          <a:prstGeom prst="flowChartMulti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</a:rPr>
              <a:t>Prediction </a:t>
            </a:r>
          </a:p>
          <a:p>
            <a:pPr algn="ctr" eaLnBrk="1" hangingPunct="1"/>
            <a:r>
              <a:rPr lang="en-US" altLang="zh-CN" sz="2000" b="1">
                <a:latin typeface="Arial" pitchFamily="34" charset="0"/>
                <a:ea typeface="SimSun" pitchFamily="2" charset="-122"/>
              </a:rPr>
              <a:t>Model </a:t>
            </a:r>
          </a:p>
        </p:txBody>
      </p:sp>
    </p:spTree>
    <p:extLst>
      <p:ext uri="{BB962C8B-B14F-4D97-AF65-F5344CB8AC3E}">
        <p14:creationId xmlns:p14="http://schemas.microsoft.com/office/powerpoint/2010/main" val="3871254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10972800" cy="63730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ypical Classification Methods</a:t>
            </a:r>
          </a:p>
        </p:txBody>
      </p:sp>
      <p:grpSp>
        <p:nvGrpSpPr>
          <p:cNvPr id="25603" name="Group 4"/>
          <p:cNvGrpSpPr>
            <a:grpSpLocks/>
          </p:cNvGrpSpPr>
          <p:nvPr/>
        </p:nvGrpSpPr>
        <p:grpSpPr bwMode="auto">
          <a:xfrm>
            <a:off x="1219201" y="1066801"/>
            <a:ext cx="4874684" cy="2347913"/>
            <a:chOff x="2929" y="1296"/>
            <a:chExt cx="2591" cy="1680"/>
          </a:xfrm>
        </p:grpSpPr>
        <p:sp>
          <p:nvSpPr>
            <p:cNvPr id="25654" name="Oval 5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55" name="Oval 6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56" name="Oval 7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57" name="Oval 8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58" name="Oval 9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59" name="Oval 10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0" name="Oval 11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1" name="Oval 12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2" name="Oval 13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3" name="Oval 14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4" name="Oval 15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5" name="Oval 16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6" name="Oval 17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7" name="Rectangle 18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8" name="Rectangle 19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69" name="Rectangle 20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0" name="Rectangle 21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1" name="Rectangle 22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2" name="Rectangle 23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3" name="Rectangle 24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4" name="Rectangle 25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5" name="Rectangle 26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6" name="Rectangle 27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7" name="Rectangle 28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8" name="Rectangle 29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79" name="Rectangle 30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80" name="Rectangle 31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81" name="Rectangle 32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25682" name="Line 33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3" name="Line 34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4" name="Line 35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04" name="Oval 41"/>
          <p:cNvSpPr>
            <a:spLocks noChangeArrowheads="1"/>
          </p:cNvSpPr>
          <p:nvPr/>
        </p:nvSpPr>
        <p:spPr bwMode="auto">
          <a:xfrm>
            <a:off x="3721100" y="1470026"/>
            <a:ext cx="270933" cy="2016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5605" name="Oval 42"/>
          <p:cNvSpPr>
            <a:spLocks noChangeArrowheads="1"/>
          </p:cNvSpPr>
          <p:nvPr/>
        </p:nvSpPr>
        <p:spPr bwMode="auto">
          <a:xfrm>
            <a:off x="4017434" y="1939926"/>
            <a:ext cx="270933" cy="2016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5606" name="Oval 43"/>
          <p:cNvSpPr>
            <a:spLocks noChangeArrowheads="1"/>
          </p:cNvSpPr>
          <p:nvPr/>
        </p:nvSpPr>
        <p:spPr bwMode="auto">
          <a:xfrm>
            <a:off x="2429934" y="1654176"/>
            <a:ext cx="270933" cy="2016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5607" name="Oval 44"/>
          <p:cNvSpPr>
            <a:spLocks noChangeArrowheads="1"/>
          </p:cNvSpPr>
          <p:nvPr/>
        </p:nvSpPr>
        <p:spPr bwMode="auto">
          <a:xfrm>
            <a:off x="3081867" y="2811463"/>
            <a:ext cx="270933" cy="20161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25608" name="Text Box 45"/>
          <p:cNvSpPr txBox="1">
            <a:spLocks noChangeArrowheads="1"/>
          </p:cNvSpPr>
          <p:nvPr/>
        </p:nvSpPr>
        <p:spPr bwMode="auto">
          <a:xfrm>
            <a:off x="1940984" y="3429000"/>
            <a:ext cx="352213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>
                <a:solidFill>
                  <a:schemeClr val="accent2"/>
                </a:solidFill>
                <a:latin typeface="Arial" pitchFamily="34" charset="0"/>
                <a:ea typeface="SimSun" pitchFamily="2" charset="-122"/>
              </a:rPr>
              <a:t>     </a:t>
            </a:r>
            <a:r>
              <a:rPr lang="en-US" altLang="zh-CN" sz="1400" b="1">
                <a:latin typeface="Arial" pitchFamily="34" charset="0"/>
                <a:ea typeface="SimSun" pitchFamily="2" charset="-122"/>
              </a:rPr>
              <a:t>Support Vector Machine</a:t>
            </a:r>
          </a:p>
        </p:txBody>
      </p:sp>
      <p:sp>
        <p:nvSpPr>
          <p:cNvPr id="25609" name="Line 46"/>
          <p:cNvSpPr>
            <a:spLocks noChangeShapeType="1"/>
          </p:cNvSpPr>
          <p:nvPr/>
        </p:nvSpPr>
        <p:spPr bwMode="auto">
          <a:xfrm flipV="1">
            <a:off x="2844800" y="1738313"/>
            <a:ext cx="992717" cy="334962"/>
          </a:xfrm>
          <a:prstGeom prst="line">
            <a:avLst/>
          </a:prstGeom>
          <a:noFill/>
          <a:ln w="9525">
            <a:solidFill>
              <a:schemeClr val="folHlink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5610" name="Group 48"/>
          <p:cNvGrpSpPr>
            <a:grpSpLocks/>
          </p:cNvGrpSpPr>
          <p:nvPr/>
        </p:nvGrpSpPr>
        <p:grpSpPr bwMode="auto">
          <a:xfrm>
            <a:off x="6503115" y="1103314"/>
            <a:ext cx="4504518" cy="2163933"/>
            <a:chOff x="3535" y="144"/>
            <a:chExt cx="2024" cy="1231"/>
          </a:xfrm>
        </p:grpSpPr>
        <p:sp>
          <p:nvSpPr>
            <p:cNvPr id="25630" name="Rectangle 49"/>
            <p:cNvSpPr>
              <a:spLocks noChangeArrowheads="1"/>
            </p:cNvSpPr>
            <p:nvPr/>
          </p:nvSpPr>
          <p:spPr bwMode="auto">
            <a:xfrm>
              <a:off x="4272" y="144"/>
              <a:ext cx="336" cy="181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>
                  <a:latin typeface="Times New Roman" pitchFamily="18" charset="0"/>
                  <a:ea typeface="SimSun" pitchFamily="2" charset="-122"/>
                </a:rPr>
                <a:t>age?</a:t>
              </a:r>
            </a:p>
          </p:txBody>
        </p:sp>
        <p:grpSp>
          <p:nvGrpSpPr>
            <p:cNvPr id="25631" name="Group 50"/>
            <p:cNvGrpSpPr>
              <a:grpSpLocks/>
            </p:cNvGrpSpPr>
            <p:nvPr/>
          </p:nvGrpSpPr>
          <p:grpSpPr bwMode="auto">
            <a:xfrm>
              <a:off x="3535" y="290"/>
              <a:ext cx="2024" cy="1085"/>
              <a:chOff x="3535" y="144"/>
              <a:chExt cx="2024" cy="1085"/>
            </a:xfrm>
          </p:grpSpPr>
          <p:sp>
            <p:nvSpPr>
              <p:cNvPr id="25632" name="Rectangle 51"/>
              <p:cNvSpPr>
                <a:spLocks noChangeArrowheads="1"/>
              </p:cNvSpPr>
              <p:nvPr/>
            </p:nvSpPr>
            <p:spPr bwMode="auto">
              <a:xfrm>
                <a:off x="3717" y="528"/>
                <a:ext cx="498" cy="181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student?</a:t>
                </a:r>
              </a:p>
            </p:txBody>
          </p:sp>
          <p:sp>
            <p:nvSpPr>
              <p:cNvPr id="25633" name="Rectangle 52"/>
              <p:cNvSpPr>
                <a:spLocks noChangeArrowheads="1"/>
              </p:cNvSpPr>
              <p:nvPr/>
            </p:nvSpPr>
            <p:spPr bwMode="auto">
              <a:xfrm>
                <a:off x="4928" y="528"/>
                <a:ext cx="511" cy="175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credit rating?</a:t>
                </a:r>
              </a:p>
            </p:txBody>
          </p:sp>
          <p:sp>
            <p:nvSpPr>
              <p:cNvPr id="25634" name="Line 53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5" name="Line 54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6" name="Line 55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7" name="Rectangle 56"/>
              <p:cNvSpPr>
                <a:spLocks noChangeArrowheads="1"/>
              </p:cNvSpPr>
              <p:nvPr/>
            </p:nvSpPr>
            <p:spPr bwMode="auto">
              <a:xfrm>
                <a:off x="3938" y="288"/>
                <a:ext cx="232" cy="158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 b="1">
                    <a:latin typeface="Times New Roman" pitchFamily="18" charset="0"/>
                    <a:ea typeface="SimSun" pitchFamily="2" charset="-122"/>
                  </a:rPr>
                  <a:t>&lt;=30</a:t>
                </a:r>
                <a:endParaRPr lang="en-US" altLang="zh-CN" sz="1200">
                  <a:latin typeface="Times New Roman" pitchFamily="18" charset="0"/>
                  <a:ea typeface="SimSun" pitchFamily="2" charset="-122"/>
                </a:endParaRPr>
              </a:p>
            </p:txBody>
          </p:sp>
          <p:sp>
            <p:nvSpPr>
              <p:cNvPr id="25638" name="Rectangle 57"/>
              <p:cNvSpPr>
                <a:spLocks noChangeArrowheads="1"/>
              </p:cNvSpPr>
              <p:nvPr/>
            </p:nvSpPr>
            <p:spPr bwMode="auto">
              <a:xfrm>
                <a:off x="4865" y="325"/>
                <a:ext cx="192" cy="158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 b="1">
                    <a:latin typeface="Times New Roman" pitchFamily="18" charset="0"/>
                    <a:ea typeface="SimSun" pitchFamily="2" charset="-122"/>
                  </a:rPr>
                  <a:t>&gt;40</a:t>
                </a:r>
                <a:endParaRPr lang="en-US" altLang="zh-CN" sz="1200">
                  <a:latin typeface="Times New Roman" pitchFamily="18" charset="0"/>
                  <a:ea typeface="SimSun" pitchFamily="2" charset="-122"/>
                </a:endParaRPr>
              </a:p>
            </p:txBody>
          </p:sp>
          <p:sp>
            <p:nvSpPr>
              <p:cNvPr id="25639" name="Line 58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0" name="Line 59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1" name="Line 60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2" name="Line 61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3" name="Line 62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4" name="Rectangle 63"/>
              <p:cNvSpPr>
                <a:spLocks noChangeArrowheads="1"/>
              </p:cNvSpPr>
              <p:nvPr/>
            </p:nvSpPr>
            <p:spPr bwMode="auto">
              <a:xfrm>
                <a:off x="3535" y="1054"/>
                <a:ext cx="164" cy="175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no</a:t>
                </a:r>
              </a:p>
            </p:txBody>
          </p:sp>
          <p:sp>
            <p:nvSpPr>
              <p:cNvPr id="25645" name="Rectangle 64"/>
              <p:cNvSpPr>
                <a:spLocks noChangeArrowheads="1"/>
              </p:cNvSpPr>
              <p:nvPr/>
            </p:nvSpPr>
            <p:spPr bwMode="auto">
              <a:xfrm>
                <a:off x="4177" y="1054"/>
                <a:ext cx="192" cy="175"/>
              </a:xfrm>
              <a:prstGeom prst="rect">
                <a:avLst/>
              </a:prstGeom>
              <a:solidFill>
                <a:srgbClr val="C6F8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yes</a:t>
                </a:r>
              </a:p>
            </p:txBody>
          </p:sp>
          <p:sp>
            <p:nvSpPr>
              <p:cNvPr id="25646" name="Rectangle 65"/>
              <p:cNvSpPr>
                <a:spLocks noChangeArrowheads="1"/>
              </p:cNvSpPr>
              <p:nvPr/>
            </p:nvSpPr>
            <p:spPr bwMode="auto">
              <a:xfrm>
                <a:off x="5367" y="1030"/>
                <a:ext cx="192" cy="175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yes</a:t>
                </a:r>
              </a:p>
            </p:txBody>
          </p:sp>
          <p:sp>
            <p:nvSpPr>
              <p:cNvPr id="25647" name="Rectangle 66"/>
              <p:cNvSpPr>
                <a:spLocks noChangeArrowheads="1"/>
              </p:cNvSpPr>
              <p:nvPr/>
            </p:nvSpPr>
            <p:spPr bwMode="auto">
              <a:xfrm>
                <a:off x="4385" y="595"/>
                <a:ext cx="192" cy="175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yes</a:t>
                </a:r>
              </a:p>
            </p:txBody>
          </p:sp>
          <p:sp>
            <p:nvSpPr>
              <p:cNvPr id="25648" name="Rectangle 67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 b="1">
                    <a:latin typeface="Times New Roman" pitchFamily="18" charset="0"/>
                    <a:ea typeface="SimSun" pitchFamily="2" charset="-122"/>
                  </a:rPr>
                  <a:t>31..40</a:t>
                </a:r>
                <a:endParaRPr lang="en-US" altLang="zh-CN" sz="1200">
                  <a:latin typeface="Times New Roman" pitchFamily="18" charset="0"/>
                  <a:ea typeface="SimSun" pitchFamily="2" charset="-122"/>
                </a:endParaRPr>
              </a:p>
            </p:txBody>
          </p:sp>
          <p:sp>
            <p:nvSpPr>
              <p:cNvPr id="25649" name="Rectangle 68"/>
              <p:cNvSpPr>
                <a:spLocks noChangeArrowheads="1"/>
              </p:cNvSpPr>
              <p:nvPr/>
            </p:nvSpPr>
            <p:spPr bwMode="auto">
              <a:xfrm rot="21456844">
                <a:off x="4728" y="1029"/>
                <a:ext cx="217" cy="175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400">
                    <a:latin typeface="Times New Roman" pitchFamily="18" charset="0"/>
                    <a:ea typeface="SimSun" pitchFamily="2" charset="-122"/>
                  </a:rPr>
                  <a:t>no</a:t>
                </a:r>
              </a:p>
            </p:txBody>
          </p:sp>
          <p:sp>
            <p:nvSpPr>
              <p:cNvPr id="25650" name="Rectangle 69"/>
              <p:cNvSpPr>
                <a:spLocks noChangeArrowheads="1"/>
              </p:cNvSpPr>
              <p:nvPr/>
            </p:nvSpPr>
            <p:spPr bwMode="auto">
              <a:xfrm>
                <a:off x="5274" y="815"/>
                <a:ext cx="180" cy="158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>
                    <a:latin typeface="Times New Roman" pitchFamily="18" charset="0"/>
                    <a:ea typeface="SimSun" pitchFamily="2" charset="-122"/>
                  </a:rPr>
                  <a:t>fair</a:t>
                </a:r>
              </a:p>
            </p:txBody>
          </p:sp>
          <p:sp>
            <p:nvSpPr>
              <p:cNvPr id="25651" name="Rectangle 70"/>
              <p:cNvSpPr>
                <a:spLocks noChangeArrowheads="1"/>
              </p:cNvSpPr>
              <p:nvPr/>
            </p:nvSpPr>
            <p:spPr bwMode="auto">
              <a:xfrm>
                <a:off x="4748" y="815"/>
                <a:ext cx="335" cy="158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>
                    <a:latin typeface="Times New Roman" pitchFamily="18" charset="0"/>
                    <a:ea typeface="SimSun" pitchFamily="2" charset="-122"/>
                  </a:rPr>
                  <a:t>excellent</a:t>
                </a:r>
              </a:p>
            </p:txBody>
          </p:sp>
          <p:sp>
            <p:nvSpPr>
              <p:cNvPr id="25652" name="Rectangle 71"/>
              <p:cNvSpPr>
                <a:spLocks noChangeArrowheads="1"/>
              </p:cNvSpPr>
              <p:nvPr/>
            </p:nvSpPr>
            <p:spPr bwMode="auto">
              <a:xfrm>
                <a:off x="4103" y="839"/>
                <a:ext cx="176" cy="158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>
                    <a:latin typeface="Times New Roman" pitchFamily="18" charset="0"/>
                    <a:ea typeface="SimSun" pitchFamily="2" charset="-122"/>
                  </a:rPr>
                  <a:t>yes</a:t>
                </a:r>
              </a:p>
            </p:txBody>
          </p:sp>
          <p:sp>
            <p:nvSpPr>
              <p:cNvPr id="25653" name="Rectangle 72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58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zh-CN" sz="1200">
                    <a:latin typeface="Times New Roman" pitchFamily="18" charset="0"/>
                    <a:ea typeface="SimSun" pitchFamily="2" charset="-122"/>
                  </a:rPr>
                  <a:t>no</a:t>
                </a:r>
              </a:p>
            </p:txBody>
          </p:sp>
        </p:grpSp>
      </p:grpSp>
      <p:sp>
        <p:nvSpPr>
          <p:cNvPr id="25611" name="Text Box 73"/>
          <p:cNvSpPr txBox="1">
            <a:spLocks noChangeArrowheads="1"/>
          </p:cNvSpPr>
          <p:nvPr/>
        </p:nvSpPr>
        <p:spPr bwMode="auto">
          <a:xfrm>
            <a:off x="6970184" y="3352800"/>
            <a:ext cx="3799416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Arial" pitchFamily="34" charset="0"/>
                <a:ea typeface="SimSun" pitchFamily="2" charset="-122"/>
              </a:rPr>
              <a:t>Decision Tree</a:t>
            </a:r>
          </a:p>
        </p:txBody>
      </p:sp>
      <p:grpSp>
        <p:nvGrpSpPr>
          <p:cNvPr id="25612" name="Group 79"/>
          <p:cNvGrpSpPr>
            <a:grpSpLocks/>
          </p:cNvGrpSpPr>
          <p:nvPr/>
        </p:nvGrpSpPr>
        <p:grpSpPr bwMode="auto">
          <a:xfrm>
            <a:off x="1219200" y="3798889"/>
            <a:ext cx="4876800" cy="2986087"/>
            <a:chOff x="336" y="1776"/>
            <a:chExt cx="2592" cy="2354"/>
          </a:xfrm>
        </p:grpSpPr>
        <p:pic>
          <p:nvPicPr>
            <p:cNvPr id="25628" name="Picture 74" descr="n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1776"/>
              <a:ext cx="2592" cy="2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9" name="Text Box 78"/>
            <p:cNvSpPr txBox="1">
              <a:spLocks noChangeArrowheads="1"/>
            </p:cNvSpPr>
            <p:nvPr/>
          </p:nvSpPr>
          <p:spPr bwMode="auto">
            <a:xfrm>
              <a:off x="912" y="3887"/>
              <a:ext cx="1488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latin typeface="Arial" pitchFamily="34" charset="0"/>
                  <a:ea typeface="SimSun" pitchFamily="2" charset="-122"/>
                </a:rPr>
                <a:t>Neural Network</a:t>
              </a:r>
            </a:p>
          </p:txBody>
        </p:sp>
      </p:grpSp>
      <p:grpSp>
        <p:nvGrpSpPr>
          <p:cNvPr id="25613" name="Group 106"/>
          <p:cNvGrpSpPr>
            <a:grpSpLocks/>
          </p:cNvGrpSpPr>
          <p:nvPr/>
        </p:nvGrpSpPr>
        <p:grpSpPr bwMode="auto">
          <a:xfrm>
            <a:off x="7112000" y="3733800"/>
            <a:ext cx="3454400" cy="3009900"/>
            <a:chOff x="3264" y="1776"/>
            <a:chExt cx="1968" cy="2348"/>
          </a:xfrm>
        </p:grpSpPr>
        <p:sp>
          <p:nvSpPr>
            <p:cNvPr id="25615" name="Oval 93"/>
            <p:cNvSpPr>
              <a:spLocks noChangeArrowheads="1"/>
            </p:cNvSpPr>
            <p:nvPr/>
          </p:nvSpPr>
          <p:spPr bwMode="auto">
            <a:xfrm>
              <a:off x="3264" y="1776"/>
              <a:ext cx="683" cy="361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Family</a:t>
              </a:r>
            </a:p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History</a:t>
              </a:r>
              <a:endParaRPr lang="en-US" altLang="zh-CN" sz="1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25616" name="Oval 94"/>
            <p:cNvSpPr>
              <a:spLocks noChangeArrowheads="1"/>
            </p:cNvSpPr>
            <p:nvPr/>
          </p:nvSpPr>
          <p:spPr bwMode="auto">
            <a:xfrm>
              <a:off x="3264" y="2534"/>
              <a:ext cx="683" cy="361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LungCancer</a:t>
              </a:r>
              <a:endParaRPr lang="en-US" altLang="zh-CN" sz="1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25617" name="Oval 95"/>
            <p:cNvSpPr>
              <a:spLocks noChangeArrowheads="1"/>
            </p:cNvSpPr>
            <p:nvPr/>
          </p:nvSpPr>
          <p:spPr bwMode="auto">
            <a:xfrm>
              <a:off x="3304" y="3329"/>
              <a:ext cx="683" cy="361"/>
            </a:xfrm>
            <a:prstGeom prst="ellipse">
              <a:avLst/>
            </a:prstGeom>
            <a:solidFill>
              <a:srgbClr val="FAE2F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PositiveXRay</a:t>
              </a:r>
              <a:endParaRPr lang="en-US" altLang="zh-CN" sz="1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25618" name="Oval 96"/>
            <p:cNvSpPr>
              <a:spLocks noChangeArrowheads="1"/>
            </p:cNvSpPr>
            <p:nvPr/>
          </p:nvSpPr>
          <p:spPr bwMode="auto">
            <a:xfrm>
              <a:off x="4429" y="1776"/>
              <a:ext cx="683" cy="361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Smoker</a:t>
              </a:r>
            </a:p>
          </p:txBody>
        </p:sp>
        <p:sp>
          <p:nvSpPr>
            <p:cNvPr id="25619" name="Oval 97"/>
            <p:cNvSpPr>
              <a:spLocks noChangeArrowheads="1"/>
            </p:cNvSpPr>
            <p:nvPr/>
          </p:nvSpPr>
          <p:spPr bwMode="auto">
            <a:xfrm>
              <a:off x="4469" y="2534"/>
              <a:ext cx="683" cy="361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Emphysema</a:t>
              </a:r>
              <a:endParaRPr lang="en-US" altLang="zh-CN" sz="1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25620" name="Oval 98"/>
            <p:cNvSpPr>
              <a:spLocks noChangeArrowheads="1"/>
            </p:cNvSpPr>
            <p:nvPr/>
          </p:nvSpPr>
          <p:spPr bwMode="auto">
            <a:xfrm>
              <a:off x="4549" y="3329"/>
              <a:ext cx="683" cy="361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rPr>
                <a:t>Dyspnea</a:t>
              </a:r>
            </a:p>
          </p:txBody>
        </p:sp>
        <p:sp>
          <p:nvSpPr>
            <p:cNvPr id="25621" name="Line 99"/>
            <p:cNvSpPr>
              <a:spLocks noChangeShapeType="1"/>
            </p:cNvSpPr>
            <p:nvPr/>
          </p:nvSpPr>
          <p:spPr bwMode="auto">
            <a:xfrm>
              <a:off x="3625" y="2137"/>
              <a:ext cx="0" cy="397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2" name="Line 100"/>
            <p:cNvSpPr>
              <a:spLocks noChangeShapeType="1"/>
            </p:cNvSpPr>
            <p:nvPr/>
          </p:nvSpPr>
          <p:spPr bwMode="auto">
            <a:xfrm>
              <a:off x="3625" y="2895"/>
              <a:ext cx="0" cy="4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3" name="Line 101"/>
            <p:cNvSpPr>
              <a:spLocks noChangeShapeType="1"/>
            </p:cNvSpPr>
            <p:nvPr/>
          </p:nvSpPr>
          <p:spPr bwMode="auto">
            <a:xfrm>
              <a:off x="4790" y="2137"/>
              <a:ext cx="0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102"/>
            <p:cNvSpPr>
              <a:spLocks noChangeShapeType="1"/>
            </p:cNvSpPr>
            <p:nvPr/>
          </p:nvSpPr>
          <p:spPr bwMode="auto">
            <a:xfrm>
              <a:off x="4830" y="2895"/>
              <a:ext cx="0" cy="4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5" name="Line 103"/>
            <p:cNvSpPr>
              <a:spLocks noChangeShapeType="1"/>
            </p:cNvSpPr>
            <p:nvPr/>
          </p:nvSpPr>
          <p:spPr bwMode="auto">
            <a:xfrm flipH="1">
              <a:off x="3666" y="2101"/>
              <a:ext cx="923" cy="433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6" name="Line 104"/>
            <p:cNvSpPr>
              <a:spLocks noChangeShapeType="1"/>
            </p:cNvSpPr>
            <p:nvPr/>
          </p:nvSpPr>
          <p:spPr bwMode="auto">
            <a:xfrm>
              <a:off x="3625" y="2895"/>
              <a:ext cx="1165" cy="3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7" name="Text Box 105"/>
            <p:cNvSpPr txBox="1">
              <a:spLocks noChangeArrowheads="1"/>
            </p:cNvSpPr>
            <p:nvPr/>
          </p:nvSpPr>
          <p:spPr bwMode="auto">
            <a:xfrm>
              <a:off x="3568" y="3886"/>
              <a:ext cx="1157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latin typeface="Arial" pitchFamily="34" charset="0"/>
                  <a:ea typeface="SimSun" pitchFamily="2" charset="-122"/>
                </a:rPr>
                <a:t>    </a:t>
              </a:r>
              <a:r>
                <a:rPr lang="en-US" altLang="zh-CN" sz="1400" b="1">
                  <a:latin typeface="Arial" pitchFamily="34" charset="0"/>
                  <a:ea typeface="SimSun" pitchFamily="2" charset="-122"/>
                </a:rPr>
                <a:t>Bayesian Network</a:t>
              </a:r>
            </a:p>
          </p:txBody>
        </p:sp>
      </p:grpSp>
      <p:sp>
        <p:nvSpPr>
          <p:cNvPr id="309355" name="Text Box 107"/>
          <p:cNvSpPr txBox="1">
            <a:spLocks noChangeArrowheads="1"/>
          </p:cNvSpPr>
          <p:nvPr/>
        </p:nvSpPr>
        <p:spPr bwMode="auto">
          <a:xfrm>
            <a:off x="4072467" y="3505200"/>
            <a:ext cx="4876800" cy="579438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>
                <a:latin typeface="Arial" pitchFamily="34" charset="0"/>
                <a:ea typeface="SimSun" pitchFamily="2" charset="-122"/>
                <a:cs typeface="Arial" pitchFamily="34" charset="0"/>
              </a:rPr>
              <a:t>and many more…</a:t>
            </a:r>
          </a:p>
        </p:txBody>
      </p:sp>
    </p:spTree>
    <p:extLst>
      <p:ext uri="{BB962C8B-B14F-4D97-AF65-F5344CB8AC3E}">
        <p14:creationId xmlns:p14="http://schemas.microsoft.com/office/powerpoint/2010/main" val="1098704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40"/>
          <p:cNvGrpSpPr>
            <a:grpSpLocks/>
          </p:cNvGrpSpPr>
          <p:nvPr/>
        </p:nvGrpSpPr>
        <p:grpSpPr bwMode="auto">
          <a:xfrm>
            <a:off x="736600" y="1295401"/>
            <a:ext cx="5461000" cy="2595563"/>
            <a:chOff x="348" y="777"/>
            <a:chExt cx="2580" cy="1732"/>
          </a:xfrm>
        </p:grpSpPr>
        <p:pic>
          <p:nvPicPr>
            <p:cNvPr id="27663" name="Picture 38" descr="textca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" y="777"/>
              <a:ext cx="2580" cy="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4" name="Text Box 39"/>
            <p:cNvSpPr txBox="1">
              <a:spLocks noChangeArrowheads="1"/>
            </p:cNvSpPr>
            <p:nvPr/>
          </p:nvSpPr>
          <p:spPr bwMode="auto">
            <a:xfrm>
              <a:off x="1008" y="2304"/>
              <a:ext cx="13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latin typeface="Arial" pitchFamily="34" charset="0"/>
                  <a:ea typeface="SimSun" pitchFamily="2" charset="-122"/>
                </a:rPr>
                <a:t>Text Categorization</a:t>
              </a:r>
            </a:p>
          </p:txBody>
        </p:sp>
      </p:grpSp>
      <p:sp>
        <p:nvSpPr>
          <p:cNvPr id="27651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152400"/>
            <a:ext cx="10972800" cy="8382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Numerous Classification Applications</a:t>
            </a:r>
          </a:p>
        </p:txBody>
      </p:sp>
      <p:grpSp>
        <p:nvGrpSpPr>
          <p:cNvPr id="27652" name="Group 14"/>
          <p:cNvGrpSpPr>
            <a:grpSpLocks/>
          </p:cNvGrpSpPr>
          <p:nvPr/>
        </p:nvGrpSpPr>
        <p:grpSpPr bwMode="auto">
          <a:xfrm>
            <a:off x="609600" y="3810001"/>
            <a:ext cx="5791200" cy="2947508"/>
            <a:chOff x="1872" y="768"/>
            <a:chExt cx="3012" cy="1939"/>
          </a:xfrm>
        </p:grpSpPr>
        <p:pic>
          <p:nvPicPr>
            <p:cNvPr id="27661" name="Picture 6" descr="3Dfacere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768"/>
              <a:ext cx="3012" cy="1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2" name="Text Box 13"/>
            <p:cNvSpPr txBox="1">
              <a:spLocks noChangeArrowheads="1"/>
            </p:cNvSpPr>
            <p:nvPr/>
          </p:nvSpPr>
          <p:spPr bwMode="auto">
            <a:xfrm>
              <a:off x="2878" y="2505"/>
              <a:ext cx="1000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latin typeface="Arial" pitchFamily="34" charset="0"/>
                  <a:ea typeface="SimSun" pitchFamily="2" charset="-122"/>
                </a:rPr>
                <a:t>Face Recognition</a:t>
              </a:r>
            </a:p>
          </p:txBody>
        </p:sp>
      </p:grpSp>
      <p:grpSp>
        <p:nvGrpSpPr>
          <p:cNvPr id="27653" name="Group 24"/>
          <p:cNvGrpSpPr>
            <a:grpSpLocks/>
          </p:cNvGrpSpPr>
          <p:nvPr/>
        </p:nvGrpSpPr>
        <p:grpSpPr bwMode="auto">
          <a:xfrm>
            <a:off x="6705600" y="1295401"/>
            <a:ext cx="5080000" cy="2692109"/>
            <a:chOff x="2736" y="1920"/>
            <a:chExt cx="2736" cy="2332"/>
          </a:xfrm>
        </p:grpSpPr>
        <p:pic>
          <p:nvPicPr>
            <p:cNvPr id="27659" name="Picture 22" descr="chemical_compound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920"/>
              <a:ext cx="2736" cy="2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0" name="Text Box 23"/>
            <p:cNvSpPr txBox="1">
              <a:spLocks noChangeArrowheads="1"/>
            </p:cNvSpPr>
            <p:nvPr/>
          </p:nvSpPr>
          <p:spPr bwMode="auto">
            <a:xfrm>
              <a:off x="3601" y="3985"/>
              <a:ext cx="1630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latin typeface="Arial" pitchFamily="34" charset="0"/>
                  <a:ea typeface="SimSun" pitchFamily="2" charset="-122"/>
                </a:rPr>
                <a:t>Drug Design</a:t>
              </a:r>
            </a:p>
          </p:txBody>
        </p:sp>
      </p:grpSp>
      <p:sp>
        <p:nvSpPr>
          <p:cNvPr id="27654" name="Text Box 41"/>
          <p:cNvSpPr txBox="1">
            <a:spLocks noChangeArrowheads="1"/>
          </p:cNvSpPr>
          <p:nvPr/>
        </p:nvSpPr>
        <p:spPr bwMode="auto">
          <a:xfrm>
            <a:off x="7968736" y="6440056"/>
            <a:ext cx="255372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400" b="1" dirty="0">
                <a:latin typeface="Arial" pitchFamily="34" charset="0"/>
                <a:ea typeface="SimSun" pitchFamily="2" charset="-122"/>
              </a:rPr>
              <a:t>Spam Detection</a:t>
            </a:r>
          </a:p>
        </p:txBody>
      </p:sp>
      <p:grpSp>
        <p:nvGrpSpPr>
          <p:cNvPr id="27655" name="Group 42"/>
          <p:cNvGrpSpPr>
            <a:grpSpLocks/>
          </p:cNvGrpSpPr>
          <p:nvPr/>
        </p:nvGrpSpPr>
        <p:grpSpPr bwMode="auto">
          <a:xfrm>
            <a:off x="6502400" y="4038600"/>
            <a:ext cx="5486400" cy="2438400"/>
            <a:chOff x="1440" y="1440"/>
            <a:chExt cx="3663" cy="1902"/>
          </a:xfrm>
        </p:grpSpPr>
        <p:pic>
          <p:nvPicPr>
            <p:cNvPr id="27656" name="Picture 43" descr="spa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1440"/>
              <a:ext cx="3663" cy="1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7" name="Rectangle 44"/>
            <p:cNvSpPr>
              <a:spLocks noChangeArrowheads="1"/>
            </p:cNvSpPr>
            <p:nvPr/>
          </p:nvSpPr>
          <p:spPr bwMode="auto">
            <a:xfrm>
              <a:off x="2688" y="1536"/>
              <a:ext cx="864" cy="1728"/>
            </a:xfrm>
            <a:prstGeom prst="rect">
              <a:avLst/>
            </a:prstGeom>
            <a:solidFill>
              <a:srgbClr val="C6F8B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 b="1">
                  <a:latin typeface="Arial" pitchFamily="34" charset="0"/>
                  <a:ea typeface="SimSun" pitchFamily="2" charset="-122"/>
                </a:rPr>
                <a:t>Spam </a:t>
              </a:r>
            </a:p>
            <a:p>
              <a:pPr algn="ctr" eaLnBrk="1" hangingPunct="1"/>
              <a:r>
                <a:rPr lang="en-US" altLang="zh-CN" sz="1600" b="1">
                  <a:latin typeface="Arial" pitchFamily="34" charset="0"/>
                  <a:ea typeface="SimSun" pitchFamily="2" charset="-122"/>
                </a:rPr>
                <a:t>Detection</a:t>
              </a:r>
            </a:p>
            <a:p>
              <a:pPr algn="ctr" eaLnBrk="1" hangingPunct="1"/>
              <a:r>
                <a:rPr lang="en-US" altLang="zh-CN" sz="1600" b="1">
                  <a:latin typeface="Arial" pitchFamily="34" charset="0"/>
                  <a:ea typeface="SimSun" pitchFamily="2" charset="-122"/>
                </a:rPr>
                <a:t>Classifier</a:t>
              </a:r>
            </a:p>
          </p:txBody>
        </p:sp>
        <p:sp>
          <p:nvSpPr>
            <p:cNvPr id="27658" name="Line 45"/>
            <p:cNvSpPr>
              <a:spLocks noChangeShapeType="1"/>
            </p:cNvSpPr>
            <p:nvPr/>
          </p:nvSpPr>
          <p:spPr bwMode="auto">
            <a:xfrm>
              <a:off x="4464" y="3216"/>
              <a:ext cx="576" cy="0"/>
            </a:xfrm>
            <a:prstGeom prst="line">
              <a:avLst/>
            </a:prstGeom>
            <a:noFill/>
            <a:ln w="25400">
              <a:solidFill>
                <a:srgbClr val="FFCC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3527781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smtClean="0"/>
              <a:t>Advanced Pattern-Based Classification</a:t>
            </a:r>
            <a:endParaRPr lang="en-US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8" y="1205892"/>
            <a:ext cx="11317758" cy="5033954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  <a:buClr>
                <a:srgbClr val="0000FF"/>
              </a:buClr>
              <a:tabLst>
                <a:tab pos="7658100" algn="l"/>
              </a:tabLst>
            </a:pPr>
            <a:r>
              <a:rPr lang="en-US" altLang="en-US" dirty="0" smtClean="0"/>
              <a:t>Classification: Basic Concepts</a:t>
            </a:r>
            <a:endParaRPr lang="en-US" altLang="en-US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Associative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scriminative Pattern-Based Classification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ea typeface="SimSun" pitchFamily="2" charset="-122"/>
              </a:rPr>
              <a:t>Direct Mining of Discriminative </a:t>
            </a:r>
            <a:r>
              <a:rPr lang="en-US" altLang="zh-CN" dirty="0" smtClean="0">
                <a:ea typeface="SimSun" pitchFamily="2" charset="-122"/>
              </a:rPr>
              <a:t>Pattern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dirty="0" err="1"/>
              <a:t>DPClass</a:t>
            </a:r>
            <a:r>
              <a:rPr lang="en-US" dirty="0"/>
              <a:t>: </a:t>
            </a:r>
            <a:r>
              <a:rPr lang="en-US" dirty="0" smtClean="0"/>
              <a:t>Effective </a:t>
            </a:r>
            <a:r>
              <a:rPr lang="en-US" dirty="0"/>
              <a:t>but Concise Discriminative </a:t>
            </a:r>
            <a:r>
              <a:rPr lang="en-US" dirty="0" smtClean="0"/>
              <a:t>Patterns-Based Classification</a:t>
            </a:r>
            <a:endParaRPr lang="en-US" altLang="en-US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59974" y="6238842"/>
            <a:ext cx="8465919" cy="3692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 lIns="91390" tIns="45695" rIns="91390" bIns="45695">
            <a:spAutoFit/>
          </a:bodyPr>
          <a:lstStyle>
            <a:lvl1pPr defTabSz="3292475" eaLnBrk="0" hangingPunct="0"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3292475" eaLnBrk="0" hangingPunct="0"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3292475" eaLnBrk="0" hangingPunct="0">
              <a:spcBef>
                <a:spcPts val="600"/>
              </a:spcBef>
              <a:buClr>
                <a:schemeClr val="folHlink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3292475" eaLnBrk="0" hangingPunct="0">
              <a:spcBef>
                <a:spcPts val="600"/>
              </a:spcBef>
              <a:buClr>
                <a:schemeClr val="accent2"/>
              </a:buClr>
              <a:buSzPct val="55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3292475" eaLnBrk="0" hangingPunct="0">
              <a:spcBef>
                <a:spcPts val="600"/>
              </a:spcBef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3292475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Thanks 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o Hong </a:t>
            </a:r>
            <a:r>
              <a:rPr lang="en-US" altLang="zh-CN" sz="1800" dirty="0" err="1">
                <a:solidFill>
                  <a:srgbClr val="000000"/>
                </a:solidFill>
                <a:latin typeface="Arial" charset="0"/>
              </a:rPr>
              <a:t>Cheng@CUHK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and </a:t>
            </a:r>
            <a:r>
              <a:rPr lang="en-US" altLang="zh-CN" sz="1800" dirty="0" err="1" smtClean="0">
                <a:solidFill>
                  <a:srgbClr val="000000"/>
                </a:solidFill>
                <a:latin typeface="Arial" charset="0"/>
              </a:rPr>
              <a:t>Jingbo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</a:rPr>
              <a:t> Shang @UIUC for their contributions</a:t>
            </a:r>
            <a:endParaRPr lang="en-US" altLang="zh-CN" sz="1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triped Right Arrow 3"/>
          <p:cNvSpPr/>
          <p:nvPr/>
        </p:nvSpPr>
        <p:spPr>
          <a:xfrm rot="9559256">
            <a:off x="5363262" y="2071690"/>
            <a:ext cx="463687" cy="396699"/>
          </a:xfrm>
          <a:prstGeom prst="stripedRightArrow">
            <a:avLst/>
          </a:prstGeom>
          <a:ln>
            <a:solidFill>
              <a:srgbClr val="00808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rgbClr val="E4831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0931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5354" y="191655"/>
            <a:ext cx="11277600" cy="8382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Pattern-Based Classification, Why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1" y="2667000"/>
            <a:ext cx="8489476" cy="3962400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Pattern-based classification: </a:t>
            </a:r>
            <a:r>
              <a:rPr lang="en-US" altLang="zh-CN" sz="2400" dirty="0" smtClean="0">
                <a:ea typeface="SimSun" pitchFamily="2" charset="-122"/>
              </a:rPr>
              <a:t>An integration of both themes</a:t>
            </a:r>
          </a:p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Why pattern-based classification?</a:t>
            </a:r>
          </a:p>
          <a:p>
            <a:pPr lvl="1" eaLnBrk="1" hangingPunct="1"/>
            <a:r>
              <a:rPr lang="en-US" altLang="zh-CN" sz="2400" b="1" dirty="0" smtClean="0">
                <a:ea typeface="SimSun" pitchFamily="2" charset="-122"/>
              </a:rPr>
              <a:t>Feature construction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Higher order; compact; discriminative 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E.g., single word → phrase (Apple pie, Apple </a:t>
            </a:r>
            <a:r>
              <a:rPr lang="en-US" altLang="zh-CN" sz="2400" dirty="0" err="1" smtClean="0">
                <a:ea typeface="SimSun" pitchFamily="2" charset="-122"/>
              </a:rPr>
              <a:t>i</a:t>
            </a:r>
            <a:r>
              <a:rPr lang="en-US" altLang="zh-CN" sz="2400" dirty="0" smtClean="0">
                <a:ea typeface="SimSun" pitchFamily="2" charset="-122"/>
              </a:rPr>
              <a:t>-pad)</a:t>
            </a:r>
          </a:p>
          <a:p>
            <a:pPr lvl="1" eaLnBrk="1" hangingPunct="1"/>
            <a:r>
              <a:rPr lang="en-US" altLang="zh-CN" sz="2400" b="1" dirty="0" smtClean="0">
                <a:ea typeface="SimSun" pitchFamily="2" charset="-122"/>
              </a:rPr>
              <a:t>Complex data modeling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Graphs (no predefined feature vectors)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Sequences 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Semi-structured/unstructured Data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117600" y="1371600"/>
            <a:ext cx="10261600" cy="1123950"/>
            <a:chOff x="762000" y="1295400"/>
            <a:chExt cx="7696200" cy="1123950"/>
          </a:xfrm>
        </p:grpSpPr>
        <p:sp>
          <p:nvSpPr>
            <p:cNvPr id="29702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3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4" name="Oval 4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requent Pattern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29705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  <p:sp>
          <p:nvSpPr>
            <p:cNvPr id="29706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Pattern-Based </a:t>
              </a:r>
            </a:p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5591798" y="5230630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8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21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3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5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6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7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8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9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0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1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2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3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4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5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6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7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8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9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41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</p:grpSp>
          <p:sp>
            <p:nvSpPr>
              <p:cNvPr id="19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20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17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</p:spTree>
    <p:extLst>
      <p:ext uri="{BB962C8B-B14F-4D97-AF65-F5344CB8AC3E}">
        <p14:creationId xmlns:p14="http://schemas.microsoft.com/office/powerpoint/2010/main" val="277574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-101600" y="274638"/>
            <a:ext cx="12395200" cy="79216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Pattern-Based Classification on Graphs</a:t>
            </a:r>
          </a:p>
        </p:txBody>
      </p:sp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3048000" y="4830764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Inactive</a:t>
            </a: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149600" y="3382964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Active</a:t>
            </a:r>
          </a:p>
        </p:txBody>
      </p:sp>
      <p:sp>
        <p:nvSpPr>
          <p:cNvPr id="31750" name="AutoShape 36"/>
          <p:cNvSpPr>
            <a:spLocks noChangeAspect="1" noChangeArrowheads="1" noTextEdit="1"/>
          </p:cNvSpPr>
          <p:nvPr/>
        </p:nvSpPr>
        <p:spPr bwMode="auto">
          <a:xfrm>
            <a:off x="101600" y="5105401"/>
            <a:ext cx="40640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AutoShape 58"/>
          <p:cNvSpPr>
            <a:spLocks noChangeArrowheads="1"/>
          </p:cNvSpPr>
          <p:nvPr/>
        </p:nvSpPr>
        <p:spPr bwMode="auto">
          <a:xfrm>
            <a:off x="4165600" y="3810000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52" name="Text Box 59"/>
          <p:cNvSpPr txBox="1">
            <a:spLocks noChangeArrowheads="1"/>
          </p:cNvSpPr>
          <p:nvPr/>
        </p:nvSpPr>
        <p:spPr bwMode="auto">
          <a:xfrm>
            <a:off x="3962400" y="34290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ing</a:t>
            </a:r>
          </a:p>
        </p:txBody>
      </p:sp>
      <p:sp>
        <p:nvSpPr>
          <p:cNvPr id="31771" name="AutoShape 78"/>
          <p:cNvSpPr>
            <a:spLocks noChangeArrowheads="1"/>
          </p:cNvSpPr>
          <p:nvPr/>
        </p:nvSpPr>
        <p:spPr bwMode="auto">
          <a:xfrm>
            <a:off x="7515225" y="3850482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72" name="Text Box 79"/>
          <p:cNvSpPr txBox="1">
            <a:spLocks noChangeArrowheads="1"/>
          </p:cNvSpPr>
          <p:nvPr/>
        </p:nvSpPr>
        <p:spPr bwMode="auto">
          <a:xfrm>
            <a:off x="7261225" y="3429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pitchFamily="34" charset="0"/>
                <a:ea typeface="SimSun" pitchFamily="2" charset="-122"/>
              </a:rPr>
              <a:t>Transform</a:t>
            </a:r>
          </a:p>
        </p:txBody>
      </p:sp>
      <p:graphicFrame>
        <p:nvGraphicFramePr>
          <p:cNvPr id="342121" name="Group 10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44695435"/>
              </p:ext>
            </p:extLst>
          </p:nvPr>
        </p:nvGraphicFramePr>
        <p:xfrm>
          <a:off x="8839200" y="3276600"/>
          <a:ext cx="2324100" cy="1463676"/>
        </p:xfrm>
        <a:graphic>
          <a:graphicData uri="http://schemas.openxmlformats.org/drawingml/2006/table">
            <a:tbl>
              <a:tblPr/>
              <a:tblGrid>
                <a:gridCol w="650748"/>
                <a:gridCol w="650748"/>
                <a:gridCol w="1022604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95" name="Text Box 102"/>
          <p:cNvSpPr txBox="1">
            <a:spLocks noChangeArrowheads="1"/>
          </p:cNvSpPr>
          <p:nvPr/>
        </p:nvSpPr>
        <p:spPr bwMode="auto">
          <a:xfrm>
            <a:off x="5422069" y="2438400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Frequent subgraph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88000" y="2895600"/>
            <a:ext cx="1846470" cy="2438400"/>
            <a:chOff x="5588000" y="2895600"/>
            <a:chExt cx="2336800" cy="2438400"/>
          </a:xfrm>
        </p:grpSpPr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3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8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70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31797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2</a:t>
              </a:r>
            </a:p>
          </p:txBody>
        </p:sp>
      </p:grpSp>
      <p:sp>
        <p:nvSpPr>
          <p:cNvPr id="31798" name="Text Box 106"/>
          <p:cNvSpPr txBox="1">
            <a:spLocks noChangeArrowheads="1"/>
          </p:cNvSpPr>
          <p:nvPr/>
        </p:nvSpPr>
        <p:spPr bwMode="auto">
          <a:xfrm>
            <a:off x="3860800" y="4191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_sup=2</a:t>
            </a:r>
          </a:p>
        </p:txBody>
      </p:sp>
      <p:grpSp>
        <p:nvGrpSpPr>
          <p:cNvPr id="31799" name="Group 2"/>
          <p:cNvGrpSpPr>
            <a:grpSpLocks/>
          </p:cNvGrpSpPr>
          <p:nvPr/>
        </p:nvGrpSpPr>
        <p:grpSpPr bwMode="auto">
          <a:xfrm>
            <a:off x="948267" y="1524000"/>
            <a:ext cx="3047706" cy="5105400"/>
            <a:chOff x="304800" y="1600200"/>
            <a:chExt cx="2743200" cy="5105400"/>
          </a:xfrm>
        </p:grpSpPr>
        <p:sp>
          <p:nvSpPr>
            <p:cNvPr id="31802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3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4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5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Inactive</a:t>
              </a:r>
            </a:p>
          </p:txBody>
        </p:sp>
        <p:sp>
          <p:nvSpPr>
            <p:cNvPr id="31806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30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3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4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7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9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61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00" name="TextBox 1"/>
          <p:cNvSpPr txBox="1">
            <a:spLocks noChangeArrowheads="1"/>
          </p:cNvSpPr>
          <p:nvPr/>
        </p:nvSpPr>
        <p:spPr bwMode="auto">
          <a:xfrm>
            <a:off x="8734425" y="2590800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Use </a:t>
            </a:r>
            <a:r>
              <a:rPr lang="en-US" altLang="zh-CN" sz="1800" b="1" dirty="0" smtClean="0">
                <a:latin typeface="Calibri" pitchFamily="34" charset="0"/>
                <a:ea typeface="SimSun" pitchFamily="2" charset="-122"/>
              </a:rPr>
              <a:t>frequent </a:t>
            </a: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patterns as features for classification</a:t>
            </a:r>
          </a:p>
        </p:txBody>
      </p:sp>
      <p:sp>
        <p:nvSpPr>
          <p:cNvPr id="31801" name="Text Box 7"/>
          <p:cNvSpPr txBox="1">
            <a:spLocks noChangeArrowheads="1"/>
          </p:cNvSpPr>
          <p:nvPr/>
        </p:nvSpPr>
        <p:spPr bwMode="auto">
          <a:xfrm>
            <a:off x="2951851" y="4787818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107301597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2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68</TotalTime>
  <Words>2333</Words>
  <Application>Microsoft Office PowerPoint</Application>
  <PresentationFormat>Widescreen</PresentationFormat>
  <Paragraphs>424</Paragraphs>
  <Slides>38</Slides>
  <Notes>26</Notes>
  <HiddenSlides>1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57" baseType="lpstr">
      <vt:lpstr>ＭＳ Ｐゴシック</vt:lpstr>
      <vt:lpstr>ＭＳ Ｐゴシック</vt:lpstr>
      <vt:lpstr>PMingLiU</vt:lpstr>
      <vt:lpstr>宋体</vt:lpstr>
      <vt:lpstr>宋体</vt:lpstr>
      <vt:lpstr>Arial</vt:lpstr>
      <vt:lpstr>Arial Rounded MT Bold</vt:lpstr>
      <vt:lpstr>Berlin Sans FB Demi</vt:lpstr>
      <vt:lpstr>Calibri</vt:lpstr>
      <vt:lpstr>Calibri Light</vt:lpstr>
      <vt:lpstr>Cambria Math</vt:lpstr>
      <vt:lpstr>Tahoma</vt:lpstr>
      <vt:lpstr>Times New Roman</vt:lpstr>
      <vt:lpstr>Wingdings</vt:lpstr>
      <vt:lpstr>Retrospect</vt:lpstr>
      <vt:lpstr>2_Retrospect</vt:lpstr>
      <vt:lpstr>1_Retrospect</vt:lpstr>
      <vt:lpstr>Equation</vt:lpstr>
      <vt:lpstr>Visio</vt:lpstr>
      <vt:lpstr>Advanced, Pattern-Based Classification</vt:lpstr>
      <vt:lpstr>PowerPoint Presentation</vt:lpstr>
      <vt:lpstr>Advanced Pattern-Based Classification</vt:lpstr>
      <vt:lpstr>What Is Classification?</vt:lpstr>
      <vt:lpstr>Typical Classification Methods</vt:lpstr>
      <vt:lpstr>Numerous Classification Applications</vt:lpstr>
      <vt:lpstr>Advanced Pattern-Based Classification</vt:lpstr>
      <vt:lpstr>Pattern-Based Classification, Why?</vt:lpstr>
      <vt:lpstr>Pattern-Based Classification on Graphs</vt:lpstr>
      <vt:lpstr>Associative or Pattern-Based Classification</vt:lpstr>
      <vt:lpstr>Advanced Pattern-Based Classification</vt:lpstr>
      <vt:lpstr>CBA: Classification Based on Associations</vt:lpstr>
      <vt:lpstr>CMAR: Classification Based on Multiple Association Rules</vt:lpstr>
      <vt:lpstr>PowerPoint Presentation</vt:lpstr>
      <vt:lpstr>Advanced Pattern-Based Classification</vt:lpstr>
      <vt:lpstr>Discriminative Pattern-Based Classification</vt:lpstr>
      <vt:lpstr>On the Power of Discriminative Patterns</vt:lpstr>
      <vt:lpstr>Information Gain vs. Pattern Frequency</vt:lpstr>
      <vt:lpstr>Discriminative Pattern-Based Classification: Experimental Results</vt:lpstr>
      <vt:lpstr>Discriminative Pattern-Based Classification: Scalability Tests</vt:lpstr>
      <vt:lpstr>Advanced Pattern-Based Classification</vt:lpstr>
      <vt:lpstr>Direct Mining of Discriminative Patterns</vt:lpstr>
      <vt:lpstr>DDPMine: Direct Discriminative Pattern Mining</vt:lpstr>
      <vt:lpstr>DDPMine: Branch-and-Bound Search</vt:lpstr>
      <vt:lpstr>DDPMine Efficiency: Runtime Comparison</vt:lpstr>
      <vt:lpstr>A Comparison on Classification Accuracy</vt:lpstr>
      <vt:lpstr>PowerPoint Presentation</vt:lpstr>
      <vt:lpstr>Advanced Pattern-Based Classification</vt:lpstr>
      <vt:lpstr>Why DPClass?—Concerns over Previous Models</vt:lpstr>
      <vt:lpstr>DPClass: Compatible Discriminative Patterns for Linear Models</vt:lpstr>
      <vt:lpstr>Discriminative and Top-K Patterns</vt:lpstr>
      <vt:lpstr>Generation of Discriminative Patterns</vt:lpstr>
      <vt:lpstr>Selection of Compatible Discriminative Patterns</vt:lpstr>
      <vt:lpstr>Experiments: Synthetic Experiment</vt:lpstr>
      <vt:lpstr>Experiments: On Machine Learning Repository Data</vt:lpstr>
      <vt:lpstr>Summary on DPClass</vt:lpstr>
      <vt:lpstr>Recommended Readings</vt:lpstr>
      <vt:lpstr>PowerPoint Presentation</vt:lpstr>
    </vt:vector>
  </TitlesOfParts>
  <Company>UIU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Wang, Chi</dc:creator>
  <cp:lastModifiedBy>Admin</cp:lastModifiedBy>
  <cp:revision>599</cp:revision>
  <dcterms:created xsi:type="dcterms:W3CDTF">2014-06-02T15:06:14Z</dcterms:created>
  <dcterms:modified xsi:type="dcterms:W3CDTF">2016-04-19T04:19:51Z</dcterms:modified>
</cp:coreProperties>
</file>